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71" r:id="rId2"/>
    <p:sldId id="315" r:id="rId3"/>
    <p:sldId id="316" r:id="rId4"/>
    <p:sldId id="262" r:id="rId5"/>
    <p:sldId id="269" r:id="rId6"/>
    <p:sldId id="266" r:id="rId7"/>
    <p:sldId id="280" r:id="rId8"/>
    <p:sldId id="311" r:id="rId9"/>
    <p:sldId id="278" r:id="rId10"/>
    <p:sldId id="318" r:id="rId11"/>
    <p:sldId id="279" r:id="rId12"/>
    <p:sldId id="312" r:id="rId13"/>
    <p:sldId id="274" r:id="rId14"/>
    <p:sldId id="265" r:id="rId15"/>
    <p:sldId id="313" r:id="rId16"/>
    <p:sldId id="299" r:id="rId17"/>
    <p:sldId id="260" r:id="rId18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C684DC81-D2C3-44A6-8941-05B53D2E0557}">
          <p14:sldIdLst>
            <p14:sldId id="271"/>
          </p14:sldIdLst>
        </p14:section>
        <p14:section name="目录与章节过渡" id="{847108E3-22F3-4CD9-A82A-834291DC17F4}">
          <p14:sldIdLst>
            <p14:sldId id="315"/>
            <p14:sldId id="316"/>
            <p14:sldId id="262"/>
            <p14:sldId id="269"/>
          </p14:sldIdLst>
        </p14:section>
        <p14:section name="内容页" id="{EB11151C-0E14-47B0-8218-1431BF894351}">
          <p14:sldIdLst>
            <p14:sldId id="266"/>
            <p14:sldId id="280"/>
            <p14:sldId id="311"/>
            <p14:sldId id="278"/>
            <p14:sldId id="318"/>
            <p14:sldId id="279"/>
            <p14:sldId id="312"/>
            <p14:sldId id="274"/>
            <p14:sldId id="265"/>
            <p14:sldId id="313"/>
            <p14:sldId id="299"/>
          </p14:sldIdLst>
        </p14:section>
        <p14:section name="封底" id="{843E591D-6EE2-4691-951C-C0C689F22170}">
          <p14:sldIdLst>
            <p14:sldId id="260"/>
          </p14:sldIdLst>
        </p14:section>
        <p14:section name="配色与字体" id="{3D97B63B-D70E-4F27-8A27-3FF98FBB7258}">
          <p14:sldIdLst/>
        </p14:section>
        <p14:section name="图标" id="{256EF24B-5FA9-4838-AFAB-30B46CBE188B}">
          <p14:sldIdLst/>
        </p14:section>
      </p14:sectionLst>
    </p:ext>
    <p:ext uri="{EFAFB233-063F-42B5-8137-9DF3F51BA10A}">
      <p15:sldGuideLst xmlns:p15="http://schemas.microsoft.com/office/powerpoint/2012/main">
        <p15:guide id="4" pos="3863" userDrawn="1">
          <p15:clr>
            <a:srgbClr val="A4A3A4"/>
          </p15:clr>
        </p15:guide>
        <p15:guide id="5" orient="horz" pos="1003" userDrawn="1">
          <p15:clr>
            <a:srgbClr val="A4A3A4"/>
          </p15:clr>
        </p15:guide>
        <p15:guide id="6" orient="horz" pos="1502" userDrawn="1">
          <p15:clr>
            <a:srgbClr val="A4A3A4"/>
          </p15:clr>
        </p15:guide>
        <p15:guide id="7" orient="horz" pos="3113" userDrawn="1">
          <p15:clr>
            <a:srgbClr val="A4A3A4"/>
          </p15:clr>
        </p15:guide>
        <p15:guide id="8" pos="2128" userDrawn="1">
          <p15:clr>
            <a:srgbClr val="A4A3A4"/>
          </p15:clr>
        </p15:guide>
        <p15:guide id="9" pos="4067" userDrawn="1">
          <p15:clr>
            <a:srgbClr val="A4A3A4"/>
          </p15:clr>
        </p15:guide>
        <p15:guide id="10" pos="5972" userDrawn="1">
          <p15:clr>
            <a:srgbClr val="A4A3A4"/>
          </p15:clr>
        </p15:guide>
        <p15:guide id="11" pos="5292" userDrawn="1">
          <p15:clr>
            <a:srgbClr val="A4A3A4"/>
          </p15:clr>
        </p15:guide>
        <p15:guide id="12" pos="227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BDB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945" autoAdjust="0"/>
    <p:restoredTop sz="94289" autoAdjust="0"/>
  </p:normalViewPr>
  <p:slideViewPr>
    <p:cSldViewPr snapToGrid="0" showGuides="1">
      <p:cViewPr varScale="1">
        <p:scale>
          <a:sx n="81" d="100"/>
          <a:sy n="81" d="100"/>
        </p:scale>
        <p:origin x="110" y="67"/>
      </p:cViewPr>
      <p:guideLst>
        <p:guide pos="3863"/>
        <p:guide orient="horz" pos="1003"/>
        <p:guide orient="horz" pos="1502"/>
        <p:guide orient="horz" pos="3113"/>
        <p:guide pos="2128"/>
        <p:guide pos="4067"/>
        <p:guide pos="5972"/>
        <p:guide pos="5292"/>
        <p:guide pos="2275"/>
      </p:guideLst>
    </p:cSldViewPr>
  </p:slideViewPr>
  <p:outlineViewPr>
    <p:cViewPr>
      <p:scale>
        <a:sx n="33" d="100"/>
        <a:sy n="33" d="100"/>
      </p:scale>
      <p:origin x="0" y="-7806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howGuides="1">
      <p:cViewPr varScale="1">
        <p:scale>
          <a:sx n="85" d="100"/>
          <a:sy n="85" d="100"/>
        </p:scale>
        <p:origin x="380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8DB251-D803-4475-8281-4947A89E790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C6218A5-2289-4813-A341-6263B16CBAD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12A60F-63B3-4D54-AA63-B159FADA9F31}" type="datetimeFigureOut">
              <a:rPr lang="zh-CN" altLang="en-US" smtClean="0"/>
              <a:t>2019/6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97CE9A9-1C60-4F0A-AA63-4467F58DE87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91EA911-14C2-4254-9079-FD9EC1C139A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94E6C1-322F-4AF4-A541-6A7DCE3853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84180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513A3C-D0C5-45C0-BD52-194E76396705}" type="datetimeFigureOut">
              <a:rPr lang="zh-CN" altLang="en-US" smtClean="0"/>
              <a:t>2019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D5545-95D4-489F-B8ED-7EAFA774B5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2413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0D5545-95D4-489F-B8ED-7EAFA774B56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85941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0D5545-95D4-489F-B8ED-7EAFA774B56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761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包含 建筑物&#10;&#10;自动生成的说明">
            <a:extLst>
              <a:ext uri="{FF2B5EF4-FFF2-40B4-BE49-F238E27FC236}">
                <a16:creationId xmlns:a16="http://schemas.microsoft.com/office/drawing/2014/main" id="{DC463E02-403D-4EDF-904F-C4102C9C3D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72915E0-7E7B-4E91-A2E6-50DB32FFA42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51177"/>
            <a:ext cx="2169174" cy="713098"/>
          </a:xfrm>
          <a:prstGeom prst="rect">
            <a:avLst/>
          </a:prstGeom>
        </p:spPr>
      </p:pic>
      <p:sp>
        <p:nvSpPr>
          <p:cNvPr id="22" name="标题 1">
            <a:extLst>
              <a:ext uri="{FF2B5EF4-FFF2-40B4-BE49-F238E27FC236}">
                <a16:creationId xmlns:a16="http://schemas.microsoft.com/office/drawing/2014/main" id="{9AF74CDA-19DD-45C1-88FF-2379736830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69561" y="2016174"/>
            <a:ext cx="10052879" cy="1060855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54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sp>
        <p:nvSpPr>
          <p:cNvPr id="26" name="内容占位符 25">
            <a:extLst>
              <a:ext uri="{FF2B5EF4-FFF2-40B4-BE49-F238E27FC236}">
                <a16:creationId xmlns:a16="http://schemas.microsoft.com/office/drawing/2014/main" id="{981273AB-3D30-4A7E-951D-B80D3185213B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644345" y="5196924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accent2"/>
                </a:solidFill>
              </a:defRPr>
            </a:lvl1pPr>
          </a:lstStyle>
          <a:p>
            <a:pPr lvl="0"/>
            <a:fld id="{DE506FFD-8B27-444A-964F-E64D0BB3DAF0}" type="datetime2">
              <a:rPr lang="zh-CN" altLang="en-US" smtClean="0"/>
              <a:t>2019年1月28日</a:t>
            </a:fld>
            <a:endParaRPr lang="zh-CN" altLang="en-US" dirty="0"/>
          </a:p>
        </p:txBody>
      </p:sp>
      <p:sp>
        <p:nvSpPr>
          <p:cNvPr id="32" name="文本占位符 31">
            <a:extLst>
              <a:ext uri="{FF2B5EF4-FFF2-40B4-BE49-F238E27FC236}">
                <a16:creationId xmlns:a16="http://schemas.microsoft.com/office/drawing/2014/main" id="{F905EEBF-8ACE-4D30-A4F5-C5796F8343A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034910" y="4407403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CE9FF532-F6D9-45BD-B501-EEC1CB82C01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print"/>
          <a:srcRect l="74359" r="1346"/>
          <a:stretch/>
        </p:blipFill>
        <p:spPr>
          <a:xfrm>
            <a:off x="8870172" y="274183"/>
            <a:ext cx="3002280" cy="411617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AF7A6D04-2810-44D7-A07D-0AA2596107F1}"/>
              </a:ext>
            </a:extLst>
          </p:cNvPr>
          <p:cNvGrpSpPr/>
          <p:nvPr userDrawn="1"/>
        </p:nvGrpSpPr>
        <p:grpSpPr>
          <a:xfrm>
            <a:off x="2328587" y="6244170"/>
            <a:ext cx="7554800" cy="406590"/>
            <a:chOff x="2328587" y="6073254"/>
            <a:chExt cx="7554800" cy="406590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AA839E5E-CB67-421E-974F-278CCBCFB8C5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5">
              <a:alphaModFix amt="35000"/>
            </a:blip>
            <a:srcRect t="9831" b="36385"/>
            <a:stretch/>
          </p:blipFill>
          <p:spPr>
            <a:xfrm>
              <a:off x="3352562" y="6073254"/>
              <a:ext cx="5486876" cy="406590"/>
            </a:xfrm>
            <a:prstGeom prst="rect">
              <a:avLst/>
            </a:prstGeom>
          </p:spPr>
        </p:pic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53D809C0-A4EF-44AF-AECA-4A85E4BA2C9D}"/>
                </a:ext>
              </a:extLst>
            </p:cNvPr>
            <p:cNvSpPr/>
            <p:nvPr userDrawn="1"/>
          </p:nvSpPr>
          <p:spPr>
            <a:xfrm>
              <a:off x="6051000" y="6259222"/>
              <a:ext cx="90000" cy="900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57ABA8D-3632-4FB6-8561-0367E4880E76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2328587" y="6316922"/>
              <a:ext cx="900000" cy="0"/>
            </a:xfrm>
            <a:prstGeom prst="line">
              <a:avLst/>
            </a:prstGeom>
            <a:ln w="1270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5F70B8EC-E67C-4355-9367-9F32C483445D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8983387" y="6316922"/>
              <a:ext cx="900000" cy="0"/>
            </a:xfrm>
            <a:prstGeom prst="line">
              <a:avLst/>
            </a:prstGeom>
            <a:ln w="1270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6E58E8B-64DD-4CB6-9A0A-016E581D3E4C}"/>
              </a:ext>
            </a:extLst>
          </p:cNvPr>
          <p:cNvCxnSpPr/>
          <p:nvPr userDrawn="1"/>
        </p:nvCxnSpPr>
        <p:spPr>
          <a:xfrm>
            <a:off x="2046000" y="1712549"/>
            <a:ext cx="81000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443D3B54-A2E0-47EA-82F0-8A5C219B17CC}"/>
              </a:ext>
            </a:extLst>
          </p:cNvPr>
          <p:cNvCxnSpPr/>
          <p:nvPr userDrawn="1"/>
        </p:nvCxnSpPr>
        <p:spPr>
          <a:xfrm>
            <a:off x="2046000" y="3428810"/>
            <a:ext cx="81000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49259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建筑物, 圆屋顶, 地板&#10;&#10;描述已自动生成">
            <a:extLst>
              <a:ext uri="{FF2B5EF4-FFF2-40B4-BE49-F238E27FC236}">
                <a16:creationId xmlns:a16="http://schemas.microsoft.com/office/drawing/2014/main" id="{AABAA2F6-CE8B-4D0C-9DA1-7AFD8C0E1F1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18" name="平行四边形 17">
            <a:extLst>
              <a:ext uri="{FF2B5EF4-FFF2-40B4-BE49-F238E27FC236}">
                <a16:creationId xmlns:a16="http://schemas.microsoft.com/office/drawing/2014/main" id="{55B5EF86-CD68-45F5-B469-E0C751A7F1CE}"/>
              </a:ext>
            </a:extLst>
          </p:cNvPr>
          <p:cNvSpPr/>
          <p:nvPr userDrawn="1"/>
        </p:nvSpPr>
        <p:spPr>
          <a:xfrm>
            <a:off x="0" y="1"/>
            <a:ext cx="12191483" cy="685800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片 6" descr="图片包含 户外, 标牌, 黑色&#10;&#10;自动生成的说明">
            <a:extLst>
              <a:ext uri="{FF2B5EF4-FFF2-40B4-BE49-F238E27FC236}">
                <a16:creationId xmlns:a16="http://schemas.microsoft.com/office/drawing/2014/main" id="{BBD19A13-D175-4468-834D-FE213A533AB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56" y="73482"/>
            <a:ext cx="538838" cy="538838"/>
          </a:xfrm>
          <a:prstGeom prst="rect">
            <a:avLst/>
          </a:prstGeom>
        </p:spPr>
      </p:pic>
      <p:sp>
        <p:nvSpPr>
          <p:cNvPr id="8" name="文本占位符 31">
            <a:extLst>
              <a:ext uri="{FF2B5EF4-FFF2-40B4-BE49-F238E27FC236}">
                <a16:creationId xmlns:a16="http://schemas.microsoft.com/office/drawing/2014/main" id="{0E3A7107-0A14-4195-8DEB-51F0B46D6BB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075351" y="43657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9" name="文本占位符 31">
            <a:extLst>
              <a:ext uri="{FF2B5EF4-FFF2-40B4-BE49-F238E27FC236}">
                <a16:creationId xmlns:a16="http://schemas.microsoft.com/office/drawing/2014/main" id="{56FC8349-67FC-4E3B-B988-7A27FDAE9D2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19056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" name="文本占位符 31">
            <a:extLst>
              <a:ext uri="{FF2B5EF4-FFF2-40B4-BE49-F238E27FC236}">
                <a16:creationId xmlns:a16="http://schemas.microsoft.com/office/drawing/2014/main" id="{85368C87-925C-44AC-B001-5C4EE6F0064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88940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2FF6FEE6-2A34-4756-8F6B-3232EC37527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19056" y="766710"/>
            <a:ext cx="11568144" cy="4765791"/>
          </a:xfrm>
          <a:prstGeom prst="rect">
            <a:avLst/>
          </a:prstGeom>
        </p:spPr>
        <p:txBody>
          <a:bodyPr/>
          <a:lstStyle>
            <a:lvl1pPr marL="228600" indent="-228600">
              <a:lnSpc>
                <a:spcPct val="130000"/>
              </a:lnSpc>
              <a:buFontTx/>
              <a:buBlip>
                <a:blip r:embed="rId4"/>
              </a:buBlip>
              <a:defRPr sz="2000">
                <a:solidFill>
                  <a:schemeClr val="accent2"/>
                </a:solidFill>
              </a:defRPr>
            </a:lvl1pPr>
            <a:lvl2pPr>
              <a:lnSpc>
                <a:spcPct val="130000"/>
              </a:lnSpc>
              <a:defRPr sz="2000">
                <a:solidFill>
                  <a:schemeClr val="accent2"/>
                </a:solidFill>
              </a:defRPr>
            </a:lvl2pPr>
            <a:lvl3pPr>
              <a:lnSpc>
                <a:spcPct val="130000"/>
              </a:lnSpc>
              <a:defRPr sz="1800">
                <a:solidFill>
                  <a:schemeClr val="accent2"/>
                </a:solidFill>
              </a:defRPr>
            </a:lvl3pPr>
            <a:lvl4pPr>
              <a:lnSpc>
                <a:spcPct val="130000"/>
              </a:lnSpc>
              <a:defRPr sz="1600">
                <a:solidFill>
                  <a:schemeClr val="accent2"/>
                </a:solidFill>
              </a:defRPr>
            </a:lvl4pPr>
            <a:lvl5pPr>
              <a:lnSpc>
                <a:spcPct val="130000"/>
              </a:lnSpc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93235BFC-8F08-4C25-988C-FCB706C52ACD}"/>
              </a:ext>
            </a:extLst>
          </p:cNvPr>
          <p:cNvSpPr/>
          <p:nvPr userDrawn="1"/>
        </p:nvSpPr>
        <p:spPr>
          <a:xfrm>
            <a:off x="11428834" y="119857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A14A4014-5A08-40D8-A5CC-B2FF9962A739}"/>
              </a:ext>
            </a:extLst>
          </p:cNvPr>
          <p:cNvSpPr/>
          <p:nvPr userDrawn="1"/>
        </p:nvSpPr>
        <p:spPr>
          <a:xfrm>
            <a:off x="11016782" y="322602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2C3C1CA-869D-4F70-8C72-BC72214F5E6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27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图片包含 建筑物&#10;&#10;自动生成的说明">
            <a:extLst>
              <a:ext uri="{FF2B5EF4-FFF2-40B4-BE49-F238E27FC236}">
                <a16:creationId xmlns:a16="http://schemas.microsoft.com/office/drawing/2014/main" id="{59C76395-F18A-42DC-A156-F93BFCD8E48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8C8E8E9-B6E9-4C9E-A8E5-EC39920274FE}"/>
              </a:ext>
            </a:extLst>
          </p:cNvPr>
          <p:cNvCxnSpPr/>
          <p:nvPr userDrawn="1"/>
        </p:nvCxnSpPr>
        <p:spPr>
          <a:xfrm>
            <a:off x="304800" y="3429000"/>
            <a:ext cx="219751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A6D4021-94E1-4E9F-90EB-E54E5216CA6E}"/>
              </a:ext>
            </a:extLst>
          </p:cNvPr>
          <p:cNvCxnSpPr/>
          <p:nvPr userDrawn="1"/>
        </p:nvCxnSpPr>
        <p:spPr>
          <a:xfrm>
            <a:off x="9689690" y="3429000"/>
            <a:ext cx="219751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 descr="图片包含 户外, 标牌, 黑色&#10;&#10;自动生成的说明">
            <a:extLst>
              <a:ext uri="{FF2B5EF4-FFF2-40B4-BE49-F238E27FC236}">
                <a16:creationId xmlns:a16="http://schemas.microsoft.com/office/drawing/2014/main" id="{EC48E4B1-8892-4D66-885C-B3B81823AF7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7828" y="853340"/>
            <a:ext cx="1656344" cy="1656344"/>
          </a:xfrm>
          <a:prstGeom prst="rect">
            <a:avLst/>
          </a:prstGeom>
        </p:spPr>
      </p:pic>
      <p:sp>
        <p:nvSpPr>
          <p:cNvPr id="20" name="文本占位符 31">
            <a:extLst>
              <a:ext uri="{FF2B5EF4-FFF2-40B4-BE49-F238E27FC236}">
                <a16:creationId xmlns:a16="http://schemas.microsoft.com/office/drawing/2014/main" id="{4EB0A957-E3E4-47EE-9713-82509E17FD5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555162" y="3129756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6000" b="1" spc="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2079C22-C965-4A93-8C7F-F7C26F71D8D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alphaModFix amt="20000"/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t="9831" b="36385"/>
          <a:stretch/>
        </p:blipFill>
        <p:spPr>
          <a:xfrm>
            <a:off x="3352562" y="6146610"/>
            <a:ext cx="5486876" cy="406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8407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-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图片包含 建筑物&#10;&#10;自动生成的说明">
            <a:extLst>
              <a:ext uri="{FF2B5EF4-FFF2-40B4-BE49-F238E27FC236}">
                <a16:creationId xmlns:a16="http://schemas.microsoft.com/office/drawing/2014/main" id="{D3C2EE1F-0BF9-49E9-859D-A8611895DE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8C8E8E9-B6E9-4C9E-A8E5-EC39920274FE}"/>
              </a:ext>
            </a:extLst>
          </p:cNvPr>
          <p:cNvCxnSpPr/>
          <p:nvPr userDrawn="1"/>
        </p:nvCxnSpPr>
        <p:spPr>
          <a:xfrm>
            <a:off x="7322504" y="1488254"/>
            <a:ext cx="219751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A6D4021-94E1-4E9F-90EB-E54E5216CA6E}"/>
              </a:ext>
            </a:extLst>
          </p:cNvPr>
          <p:cNvCxnSpPr/>
          <p:nvPr userDrawn="1"/>
        </p:nvCxnSpPr>
        <p:spPr>
          <a:xfrm>
            <a:off x="7322504" y="4146847"/>
            <a:ext cx="219751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占位符 31">
            <a:extLst>
              <a:ext uri="{FF2B5EF4-FFF2-40B4-BE49-F238E27FC236}">
                <a16:creationId xmlns:a16="http://schemas.microsoft.com/office/drawing/2014/main" id="{4EB0A957-E3E4-47EE-9713-82509E17FD5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033473" y="2496180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6000" b="1" spc="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5861CDE-5CCC-4EC9-AAE6-4DDC185E1B61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001" y="1860735"/>
            <a:ext cx="2858911" cy="233227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97B15C4-0524-4A21-A6CE-F7DA7DA15B8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alphaModFix amt="20000"/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t="9831" b="36385"/>
          <a:stretch/>
        </p:blipFill>
        <p:spPr>
          <a:xfrm>
            <a:off x="3352562" y="6146610"/>
            <a:ext cx="5486876" cy="406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8082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-3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流程图: 离页连接符 1">
            <a:extLst>
              <a:ext uri="{FF2B5EF4-FFF2-40B4-BE49-F238E27FC236}">
                <a16:creationId xmlns:a16="http://schemas.microsoft.com/office/drawing/2014/main" id="{3D05038B-8A32-4BD0-A068-AFE03E6FF8D3}"/>
              </a:ext>
            </a:extLst>
          </p:cNvPr>
          <p:cNvSpPr/>
          <p:nvPr userDrawn="1"/>
        </p:nvSpPr>
        <p:spPr>
          <a:xfrm>
            <a:off x="3419386" y="0"/>
            <a:ext cx="5353229" cy="5219695"/>
          </a:xfrm>
          <a:prstGeom prst="flowChartOffpageConnector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占位符 31">
            <a:extLst>
              <a:ext uri="{FF2B5EF4-FFF2-40B4-BE49-F238E27FC236}">
                <a16:creationId xmlns:a16="http://schemas.microsoft.com/office/drawing/2014/main" id="{4EB0A957-E3E4-47EE-9713-82509E17FD5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952571" y="2609847"/>
            <a:ext cx="6286859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5400" b="1" spc="600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09B0529-EE67-44AA-BAF8-7E78156B3DE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20000"/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 t="9831" b="36385"/>
          <a:stretch/>
        </p:blipFill>
        <p:spPr>
          <a:xfrm>
            <a:off x="3352562" y="6146610"/>
            <a:ext cx="5486876" cy="40659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FA12E6D-1EC4-4BB8-BCAB-668C213B8F5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6410" y="188997"/>
            <a:ext cx="3019180" cy="2116050"/>
          </a:xfrm>
          <a:prstGeom prst="rect">
            <a:avLst/>
          </a:prstGeom>
        </p:spPr>
      </p:pic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5B543617-7E5E-4360-A155-0CA2B7AF9E10}"/>
              </a:ext>
            </a:extLst>
          </p:cNvPr>
          <p:cNvSpPr/>
          <p:nvPr userDrawn="1"/>
        </p:nvSpPr>
        <p:spPr>
          <a:xfrm>
            <a:off x="3419386" y="4393629"/>
            <a:ext cx="5353229" cy="1461642"/>
          </a:xfrm>
          <a:custGeom>
            <a:avLst/>
            <a:gdLst>
              <a:gd name="connsiteX0" fmla="*/ 0 w 5353229"/>
              <a:gd name="connsiteY0" fmla="*/ 0 h 1461642"/>
              <a:gd name="connsiteX1" fmla="*/ 2676615 w 5353229"/>
              <a:gd name="connsiteY1" fmla="*/ 1043939 h 1461642"/>
              <a:gd name="connsiteX2" fmla="*/ 5353229 w 5353229"/>
              <a:gd name="connsiteY2" fmla="*/ 0 h 1461642"/>
              <a:gd name="connsiteX3" fmla="*/ 5353229 w 5353229"/>
              <a:gd name="connsiteY3" fmla="*/ 417703 h 1461642"/>
              <a:gd name="connsiteX4" fmla="*/ 2676615 w 5353229"/>
              <a:gd name="connsiteY4" fmla="*/ 1461642 h 1461642"/>
              <a:gd name="connsiteX5" fmla="*/ 0 w 5353229"/>
              <a:gd name="connsiteY5" fmla="*/ 417703 h 1461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53229" h="1461642">
                <a:moveTo>
                  <a:pt x="0" y="0"/>
                </a:moveTo>
                <a:lnTo>
                  <a:pt x="2676615" y="1043939"/>
                </a:lnTo>
                <a:lnTo>
                  <a:pt x="5353229" y="0"/>
                </a:lnTo>
                <a:lnTo>
                  <a:pt x="5353229" y="417703"/>
                </a:lnTo>
                <a:lnTo>
                  <a:pt x="2676615" y="1461642"/>
                </a:lnTo>
                <a:lnTo>
                  <a:pt x="0" y="41770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 descr="图片包含 建筑物&#10;&#10;自动生成的说明">
            <a:extLst>
              <a:ext uri="{FF2B5EF4-FFF2-40B4-BE49-F238E27FC236}">
                <a16:creationId xmlns:a16="http://schemas.microsoft.com/office/drawing/2014/main" id="{D3C2EE1F-0BF9-49E9-859D-A8611895DEE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29601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49089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（lowpoly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建筑物, 圆屋顶, 地板&#10;&#10;描述已自动生成">
            <a:extLst>
              <a:ext uri="{FF2B5EF4-FFF2-40B4-BE49-F238E27FC236}">
                <a16:creationId xmlns:a16="http://schemas.microsoft.com/office/drawing/2014/main" id="{0E7CEFF4-3933-40D2-928B-A28B021C14B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62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>
            <a:extLst>
              <a:ext uri="{FF2B5EF4-FFF2-40B4-BE49-F238E27FC236}">
                <a16:creationId xmlns:a16="http://schemas.microsoft.com/office/drawing/2014/main" id="{ECA0A7A8-52A5-4508-9B7C-8E9F070AF3A8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0" y="749300"/>
            <a:ext cx="12203394" cy="319193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 descr="图片包含 建筑物&#10;&#10;自动生成的说明">
            <a:extLst>
              <a:ext uri="{FF2B5EF4-FFF2-40B4-BE49-F238E27FC236}">
                <a16:creationId xmlns:a16="http://schemas.microsoft.com/office/drawing/2014/main" id="{DC463E02-403D-4EDF-904F-C4102C9C3D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72915E0-7E7B-4E91-A2E6-50DB32FFA42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51177"/>
            <a:ext cx="2169174" cy="713098"/>
          </a:xfrm>
          <a:prstGeom prst="rect">
            <a:avLst/>
          </a:prstGeom>
        </p:spPr>
      </p:pic>
      <p:sp>
        <p:nvSpPr>
          <p:cNvPr id="22" name="标题 1">
            <a:extLst>
              <a:ext uri="{FF2B5EF4-FFF2-40B4-BE49-F238E27FC236}">
                <a16:creationId xmlns:a16="http://schemas.microsoft.com/office/drawing/2014/main" id="{9AF74CDA-19DD-45C1-88FF-2379736830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69561" y="3383857"/>
            <a:ext cx="10052879" cy="1060855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noAutofit/>
          </a:bodyPr>
          <a:lstStyle>
            <a:lvl1pPr algn="ctr">
              <a:defRPr sz="54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sp>
        <p:nvSpPr>
          <p:cNvPr id="26" name="内容占位符 25">
            <a:extLst>
              <a:ext uri="{FF2B5EF4-FFF2-40B4-BE49-F238E27FC236}">
                <a16:creationId xmlns:a16="http://schemas.microsoft.com/office/drawing/2014/main" id="{981273AB-3D30-4A7E-951D-B80D3185213B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644345" y="5798690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accent2"/>
                </a:solidFill>
              </a:defRPr>
            </a:lvl1pPr>
          </a:lstStyle>
          <a:p>
            <a:pPr lvl="0"/>
            <a:fld id="{C6124F18-99FF-4E25-B026-C95B196756F6}" type="datetime2">
              <a:rPr lang="zh-CN" altLang="en-US" smtClean="0"/>
              <a:t>2019年1月28日</a:t>
            </a:fld>
            <a:endParaRPr lang="zh-CN" altLang="en-US" dirty="0"/>
          </a:p>
        </p:txBody>
      </p:sp>
      <p:sp>
        <p:nvSpPr>
          <p:cNvPr id="32" name="文本占位符 31">
            <a:extLst>
              <a:ext uri="{FF2B5EF4-FFF2-40B4-BE49-F238E27FC236}">
                <a16:creationId xmlns:a16="http://schemas.microsoft.com/office/drawing/2014/main" id="{F905EEBF-8ACE-4D30-A4F5-C5796F8343A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034910" y="5052868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CE9FF532-F6D9-45BD-B501-EEC1CB82C01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print"/>
          <a:srcRect l="74359" r="1346"/>
          <a:stretch/>
        </p:blipFill>
        <p:spPr>
          <a:xfrm>
            <a:off x="8870172" y="274183"/>
            <a:ext cx="3002280" cy="411617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3E0947F5-F302-4DA0-B1F5-30EE10CF1F22}"/>
              </a:ext>
            </a:extLst>
          </p:cNvPr>
          <p:cNvGrpSpPr/>
          <p:nvPr userDrawn="1"/>
        </p:nvGrpSpPr>
        <p:grpSpPr>
          <a:xfrm>
            <a:off x="3352562" y="6252715"/>
            <a:ext cx="5486876" cy="406590"/>
            <a:chOff x="3352562" y="6073254"/>
            <a:chExt cx="5486876" cy="406590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AA839E5E-CB67-421E-974F-278CCBCFB8C5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5">
              <a:alphaModFix amt="35000"/>
            </a:blip>
            <a:srcRect t="9831" b="36385"/>
            <a:stretch/>
          </p:blipFill>
          <p:spPr>
            <a:xfrm>
              <a:off x="3352562" y="6073254"/>
              <a:ext cx="5486876" cy="406590"/>
            </a:xfrm>
            <a:prstGeom prst="rect">
              <a:avLst/>
            </a:prstGeom>
          </p:spPr>
        </p:pic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53D809C0-A4EF-44AF-AECA-4A85E4BA2C9D}"/>
                </a:ext>
              </a:extLst>
            </p:cNvPr>
            <p:cNvSpPr/>
            <p:nvPr userDrawn="1"/>
          </p:nvSpPr>
          <p:spPr>
            <a:xfrm>
              <a:off x="6051000" y="6259222"/>
              <a:ext cx="90000" cy="900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57ABA8D-3632-4FB6-8561-0367E4880E76}"/>
              </a:ext>
            </a:extLst>
          </p:cNvPr>
          <p:cNvCxnSpPr>
            <a:cxnSpLocks/>
          </p:cNvCxnSpPr>
          <p:nvPr userDrawn="1"/>
        </p:nvCxnSpPr>
        <p:spPr>
          <a:xfrm>
            <a:off x="2328587" y="6496383"/>
            <a:ext cx="900000" cy="0"/>
          </a:xfrm>
          <a:prstGeom prst="lin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5F70B8EC-E67C-4355-9367-9F32C483445D}"/>
              </a:ext>
            </a:extLst>
          </p:cNvPr>
          <p:cNvCxnSpPr>
            <a:cxnSpLocks/>
          </p:cNvCxnSpPr>
          <p:nvPr userDrawn="1"/>
        </p:nvCxnSpPr>
        <p:spPr>
          <a:xfrm>
            <a:off x="8983387" y="6496383"/>
            <a:ext cx="900000" cy="0"/>
          </a:xfrm>
          <a:prstGeom prst="lin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3579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图片包含 建筑物, 圆屋顶, 地板&#10;&#10;描述已自动生成">
            <a:extLst>
              <a:ext uri="{FF2B5EF4-FFF2-40B4-BE49-F238E27FC236}">
                <a16:creationId xmlns:a16="http://schemas.microsoft.com/office/drawing/2014/main" id="{32C61E04-9C57-4412-9EA5-8082A6789B5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5" name="平行四边形 4">
            <a:extLst>
              <a:ext uri="{FF2B5EF4-FFF2-40B4-BE49-F238E27FC236}">
                <a16:creationId xmlns:a16="http://schemas.microsoft.com/office/drawing/2014/main" id="{C5A6C460-C718-4155-A390-E0273AFCB62A}"/>
              </a:ext>
            </a:extLst>
          </p:cNvPr>
          <p:cNvSpPr/>
          <p:nvPr userDrawn="1"/>
        </p:nvSpPr>
        <p:spPr>
          <a:xfrm>
            <a:off x="4144710" y="1537750"/>
            <a:ext cx="8047290" cy="3189811"/>
          </a:xfrm>
          <a:prstGeom prst="parallelogram">
            <a:avLst>
              <a:gd name="adj" fmla="val 0"/>
            </a:avLst>
          </a:prstGeom>
          <a:solidFill>
            <a:schemeClr val="bg1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AF74CDA-19DD-45C1-88FF-2379736830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460763" y="2602227"/>
            <a:ext cx="6426437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ctr">
              <a:defRPr sz="40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pic>
        <p:nvPicPr>
          <p:cNvPr id="8" name="图片 7" descr="图片包含 建筑物&#10;&#10;自动生成的说明">
            <a:extLst>
              <a:ext uri="{FF2B5EF4-FFF2-40B4-BE49-F238E27FC236}">
                <a16:creationId xmlns:a16="http://schemas.microsoft.com/office/drawing/2014/main" id="{DC463E02-403D-4EDF-904F-C4102C9C3D8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986" y="2142500"/>
            <a:ext cx="8047290" cy="2590938"/>
          </a:xfrm>
          <a:prstGeom prst="rect">
            <a:avLst/>
          </a:prstGeom>
        </p:spPr>
      </p:pic>
      <p:sp>
        <p:nvSpPr>
          <p:cNvPr id="26" name="内容占位符 25">
            <a:extLst>
              <a:ext uri="{FF2B5EF4-FFF2-40B4-BE49-F238E27FC236}">
                <a16:creationId xmlns:a16="http://schemas.microsoft.com/office/drawing/2014/main" id="{981273AB-3D30-4A7E-951D-B80D3185213B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8946863" y="4805775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1800">
                <a:solidFill>
                  <a:schemeClr val="accent2"/>
                </a:solidFill>
              </a:defRPr>
            </a:lvl1pPr>
          </a:lstStyle>
          <a:p>
            <a:pPr lvl="0"/>
            <a:fld id="{C6124F18-99FF-4E25-B026-C95B196756F6}" type="datetime2">
              <a:rPr lang="zh-CN" altLang="en-US" smtClean="0"/>
              <a:t>2019年1月28日</a:t>
            </a:fld>
            <a:endParaRPr lang="zh-CN" altLang="en-US" dirty="0"/>
          </a:p>
        </p:txBody>
      </p:sp>
      <p:sp>
        <p:nvSpPr>
          <p:cNvPr id="32" name="文本占位符 31">
            <a:extLst>
              <a:ext uri="{FF2B5EF4-FFF2-40B4-BE49-F238E27FC236}">
                <a16:creationId xmlns:a16="http://schemas.microsoft.com/office/drawing/2014/main" id="{F905EEBF-8ACE-4D30-A4F5-C5796F8343A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460764" y="4696131"/>
            <a:ext cx="3349862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5" name="图片占位符 14">
            <a:extLst>
              <a:ext uri="{FF2B5EF4-FFF2-40B4-BE49-F238E27FC236}">
                <a16:creationId xmlns:a16="http://schemas.microsoft.com/office/drawing/2014/main" id="{73862409-EB7F-40D8-9600-B7C8CE927E66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0" y="1119382"/>
            <a:ext cx="6323888" cy="4026547"/>
          </a:xfrm>
          <a:custGeom>
            <a:avLst/>
            <a:gdLst>
              <a:gd name="connsiteX0" fmla="*/ 0 w 4827208"/>
              <a:gd name="connsiteY0" fmla="*/ 0 h 3236615"/>
              <a:gd name="connsiteX1" fmla="*/ 4827208 w 4827208"/>
              <a:gd name="connsiteY1" fmla="*/ 0 h 3236615"/>
              <a:gd name="connsiteX2" fmla="*/ 3218537 w 4827208"/>
              <a:gd name="connsiteY2" fmla="*/ 3236615 h 3236615"/>
              <a:gd name="connsiteX3" fmla="*/ 0 w 4827208"/>
              <a:gd name="connsiteY3" fmla="*/ 3236615 h 32366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27208" h="3236615">
                <a:moveTo>
                  <a:pt x="0" y="0"/>
                </a:moveTo>
                <a:lnTo>
                  <a:pt x="4827208" y="0"/>
                </a:lnTo>
                <a:lnTo>
                  <a:pt x="3218537" y="3236615"/>
                </a:lnTo>
                <a:lnTo>
                  <a:pt x="0" y="3236615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A63D107-02BD-4A0D-9132-36E8D944F42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6524558" y="4410381"/>
            <a:ext cx="3935296" cy="209291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3D92EBD5-2225-4D92-B6FB-5F42D4CF9A7C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51177"/>
            <a:ext cx="2169174" cy="71309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7F038EC1-5530-4400-9F4D-38CB7EE61EE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9620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建筑物, 圆屋顶, 地板&#10;&#10;描述已自动生成">
            <a:extLst>
              <a:ext uri="{FF2B5EF4-FFF2-40B4-BE49-F238E27FC236}">
                <a16:creationId xmlns:a16="http://schemas.microsoft.com/office/drawing/2014/main" id="{7C66039A-3D15-4D27-8FD3-6ADF01C3402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75D47FDF-63E1-442F-8001-E72FBC10D88D}"/>
              </a:ext>
            </a:extLst>
          </p:cNvPr>
          <p:cNvGrpSpPr/>
          <p:nvPr userDrawn="1"/>
        </p:nvGrpSpPr>
        <p:grpSpPr>
          <a:xfrm>
            <a:off x="304800" y="2455636"/>
            <a:ext cx="4122059" cy="1462680"/>
            <a:chOff x="304800" y="2709636"/>
            <a:chExt cx="4122059" cy="1462680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9022DE15-F0A7-4081-B20E-F56AF7E8D451}"/>
                </a:ext>
              </a:extLst>
            </p:cNvPr>
            <p:cNvGrpSpPr/>
            <p:nvPr/>
          </p:nvGrpSpPr>
          <p:grpSpPr>
            <a:xfrm>
              <a:off x="304800" y="2709636"/>
              <a:ext cx="4122059" cy="1462680"/>
              <a:chOff x="667656" y="1497651"/>
              <a:chExt cx="4122059" cy="1462680"/>
            </a:xfrm>
          </p:grpSpPr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068AF075-1EBE-4100-82B6-D1B2511E27A3}"/>
                  </a:ext>
                </a:extLst>
              </p:cNvPr>
              <p:cNvGrpSpPr/>
              <p:nvPr/>
            </p:nvGrpSpPr>
            <p:grpSpPr>
              <a:xfrm>
                <a:off x="667656" y="1497651"/>
                <a:ext cx="4122059" cy="1438728"/>
                <a:chOff x="537028" y="1493158"/>
                <a:chExt cx="4122059" cy="1438728"/>
              </a:xfrm>
            </p:grpSpPr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CD1F02EB-A5F5-4A25-8E13-33D76C3997D5}"/>
                    </a:ext>
                  </a:extLst>
                </p:cNvPr>
                <p:cNvSpPr/>
                <p:nvPr/>
              </p:nvSpPr>
              <p:spPr>
                <a:xfrm>
                  <a:off x="537029" y="1493158"/>
                  <a:ext cx="4122058" cy="143872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11" name="图片 10" descr="图片包含 建筑物&#10;&#10;自动生成的说明">
                  <a:extLst>
                    <a:ext uri="{FF2B5EF4-FFF2-40B4-BE49-F238E27FC236}">
                      <a16:creationId xmlns:a16="http://schemas.microsoft.com/office/drawing/2014/main" id="{27CDB2F7-E7B6-465A-921A-BD30952F7D4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alphaModFix amt="25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7028" y="1604731"/>
                  <a:ext cx="4122058" cy="1327155"/>
                </a:xfrm>
                <a:prstGeom prst="rect">
                  <a:avLst/>
                </a:prstGeom>
                <a:effectLst/>
              </p:spPr>
            </p:pic>
          </p:grpSp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901EB5B-A305-4D12-8523-8654B0DF8D3C}"/>
                  </a:ext>
                </a:extLst>
              </p:cNvPr>
              <p:cNvSpPr txBox="1"/>
              <p:nvPr/>
            </p:nvSpPr>
            <p:spPr>
              <a:xfrm>
                <a:off x="2387598" y="1755350"/>
                <a:ext cx="223519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5400" b="1" dirty="0">
                    <a:solidFill>
                      <a:schemeClr val="accent1"/>
                    </a:solidFill>
                  </a:rPr>
                  <a:t>目  录</a:t>
                </a: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9DBDFDE5-938B-46BA-BF04-52626678C645}"/>
                  </a:ext>
                </a:extLst>
              </p:cNvPr>
              <p:cNvSpPr/>
              <p:nvPr/>
            </p:nvSpPr>
            <p:spPr>
              <a:xfrm rot="16200000">
                <a:off x="2683685" y="854302"/>
                <a:ext cx="90000" cy="4122058"/>
              </a:xfrm>
              <a:prstGeom prst="rect">
                <a:avLst/>
              </a:prstGeom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DC96E7EA-26DC-40A9-97DD-57F90BFFB68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887" y="2871509"/>
              <a:ext cx="1590855" cy="1114981"/>
            </a:xfrm>
            <a:prstGeom prst="rect">
              <a:avLst/>
            </a:prstGeom>
          </p:spPr>
        </p:pic>
      </p:grpSp>
      <p:sp>
        <p:nvSpPr>
          <p:cNvPr id="13" name="图片占位符 12">
            <a:extLst>
              <a:ext uri="{FF2B5EF4-FFF2-40B4-BE49-F238E27FC236}">
                <a16:creationId xmlns:a16="http://schemas.microsoft.com/office/drawing/2014/main" id="{86D2A06B-94AC-4433-BBC3-A98A9F2FD48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772150" y="0"/>
            <a:ext cx="6419850" cy="68580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E1AFFB6-310A-466D-BAD1-F84A11C9C967}"/>
              </a:ext>
            </a:extLst>
          </p:cNvPr>
          <p:cNvSpPr/>
          <p:nvPr userDrawn="1"/>
        </p:nvSpPr>
        <p:spPr>
          <a:xfrm flipV="1">
            <a:off x="5672624" y="0"/>
            <a:ext cx="90000" cy="6858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896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 descr="图片包含 建筑物, 圆屋顶, 地板&#10;&#10;描述已自动生成">
            <a:extLst>
              <a:ext uri="{FF2B5EF4-FFF2-40B4-BE49-F238E27FC236}">
                <a16:creationId xmlns:a16="http://schemas.microsoft.com/office/drawing/2014/main" id="{1CF278BF-7BDF-4094-9C1D-962B78BFDFE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ACBE5229-6D64-4AB4-BD32-C5A9C0A25B3D}"/>
              </a:ext>
            </a:extLst>
          </p:cNvPr>
          <p:cNvGrpSpPr/>
          <p:nvPr/>
        </p:nvGrpSpPr>
        <p:grpSpPr>
          <a:xfrm>
            <a:off x="4034970" y="685800"/>
            <a:ext cx="4122060" cy="1462680"/>
            <a:chOff x="667655" y="1497651"/>
            <a:chExt cx="4122060" cy="146268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56977AD1-FB29-49DB-B293-6E501C63653E}"/>
                </a:ext>
              </a:extLst>
            </p:cNvPr>
            <p:cNvGrpSpPr/>
            <p:nvPr/>
          </p:nvGrpSpPr>
          <p:grpSpPr>
            <a:xfrm>
              <a:off x="667656" y="1497651"/>
              <a:ext cx="4122059" cy="1438728"/>
              <a:chOff x="537028" y="1493158"/>
              <a:chExt cx="4122059" cy="143872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C25A7C-283B-4D59-8088-0D173FD791A1}"/>
                  </a:ext>
                </a:extLst>
              </p:cNvPr>
              <p:cNvSpPr/>
              <p:nvPr/>
            </p:nvSpPr>
            <p:spPr>
              <a:xfrm>
                <a:off x="537029" y="1493158"/>
                <a:ext cx="4122058" cy="143872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1" name="图片 10" descr="图片包含 建筑物&#10;&#10;自动生成的说明">
                <a:extLst>
                  <a:ext uri="{FF2B5EF4-FFF2-40B4-BE49-F238E27FC236}">
                    <a16:creationId xmlns:a16="http://schemas.microsoft.com/office/drawing/2014/main" id="{909D8670-2666-4A27-A0FE-9BF4BFDA7DA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alphaModFix amt="2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37028" y="1604731"/>
                <a:ext cx="4122058" cy="1327155"/>
              </a:xfrm>
              <a:prstGeom prst="rect">
                <a:avLst/>
              </a:prstGeom>
              <a:effectLst/>
            </p:spPr>
          </p:pic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10563126-3B82-41C3-959D-6EE0A64FB1C8}"/>
                </a:ext>
              </a:extLst>
            </p:cNvPr>
            <p:cNvSpPr txBox="1"/>
            <p:nvPr/>
          </p:nvSpPr>
          <p:spPr>
            <a:xfrm>
              <a:off x="667655" y="1755350"/>
              <a:ext cx="4122059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6000" b="1" dirty="0">
                  <a:solidFill>
                    <a:schemeClr val="accent1"/>
                  </a:solidFill>
                </a:rPr>
                <a:t>目         录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1F06D8F-A998-4957-BCDD-C5D37E948A62}"/>
                </a:ext>
              </a:extLst>
            </p:cNvPr>
            <p:cNvSpPr/>
            <p:nvPr/>
          </p:nvSpPr>
          <p:spPr>
            <a:xfrm rot="16200000">
              <a:off x="2683685" y="854302"/>
              <a:ext cx="90000" cy="4122058"/>
            </a:xfrm>
            <a:prstGeom prst="rect">
              <a:avLst/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9F63F420-5C8B-4249-B74B-AB25DACFA0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1047" y="797373"/>
            <a:ext cx="1590855" cy="1114981"/>
          </a:xfrm>
          <a:prstGeom prst="rect">
            <a:avLst/>
          </a:prstGeom>
        </p:spPr>
      </p:pic>
      <p:sp>
        <p:nvSpPr>
          <p:cNvPr id="13" name="图片占位符 12">
            <a:extLst>
              <a:ext uri="{FF2B5EF4-FFF2-40B4-BE49-F238E27FC236}">
                <a16:creationId xmlns:a16="http://schemas.microsoft.com/office/drawing/2014/main" id="{E9A5540C-0F48-4B7F-B5D6-F8A8EDA2E8C4}"/>
              </a:ext>
            </a:extLst>
          </p:cNvPr>
          <p:cNvSpPr>
            <a:spLocks noGrp="1"/>
          </p:cNvSpPr>
          <p:nvPr userDrawn="1">
            <p:ph type="pic" sz="quarter" idx="10"/>
          </p:nvPr>
        </p:nvSpPr>
        <p:spPr>
          <a:xfrm>
            <a:off x="-19050" y="3428999"/>
            <a:ext cx="12211050" cy="342899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D9484F6-57FB-4D78-BAC6-3A0A97C9E850}"/>
              </a:ext>
            </a:extLst>
          </p:cNvPr>
          <p:cNvSpPr/>
          <p:nvPr userDrawn="1"/>
        </p:nvSpPr>
        <p:spPr>
          <a:xfrm rot="16200000" flipV="1">
            <a:off x="6051001" y="-2738344"/>
            <a:ext cx="90000" cy="121989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4774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章节过渡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包含 建筑物, 圆屋顶, 地板&#10;&#10;描述已自动生成">
            <a:extLst>
              <a:ext uri="{FF2B5EF4-FFF2-40B4-BE49-F238E27FC236}">
                <a16:creationId xmlns:a16="http://schemas.microsoft.com/office/drawing/2014/main" id="{BCB8885F-CCB9-4EC9-AC5C-83B4329CC85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42" name="矩形 41">
            <a:extLst>
              <a:ext uri="{FF2B5EF4-FFF2-40B4-BE49-F238E27FC236}">
                <a16:creationId xmlns:a16="http://schemas.microsoft.com/office/drawing/2014/main" id="{8BB665EA-8CD9-4D53-A4AF-D2B7101CE5DB}"/>
              </a:ext>
            </a:extLst>
          </p:cNvPr>
          <p:cNvSpPr/>
          <p:nvPr userDrawn="1"/>
        </p:nvSpPr>
        <p:spPr>
          <a:xfrm rot="16200000">
            <a:off x="6051000" y="-2616750"/>
            <a:ext cx="90000" cy="12192000"/>
          </a:xfrm>
          <a:prstGeom prst="rect">
            <a:avLst/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图片占位符 33">
            <a:extLst>
              <a:ext uri="{FF2B5EF4-FFF2-40B4-BE49-F238E27FC236}">
                <a16:creationId xmlns:a16="http://schemas.microsoft.com/office/drawing/2014/main" id="{94A66D01-D8F9-449F-918E-8E0F01222D9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-19050"/>
            <a:ext cx="12192000" cy="3442348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4" name="标题 13">
            <a:extLst>
              <a:ext uri="{FF2B5EF4-FFF2-40B4-BE49-F238E27FC236}">
                <a16:creationId xmlns:a16="http://schemas.microsoft.com/office/drawing/2014/main" id="{43182647-270A-4077-B505-0FC4222D15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54075" y="3047028"/>
            <a:ext cx="6489700" cy="775349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 sz="40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465DB092-56FD-4A68-9D16-CFF0FD3DE80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  <p:sp>
        <p:nvSpPr>
          <p:cNvPr id="39" name="文本占位符 38">
            <a:extLst>
              <a:ext uri="{FF2B5EF4-FFF2-40B4-BE49-F238E27FC236}">
                <a16:creationId xmlns:a16="http://schemas.microsoft.com/office/drawing/2014/main" id="{39166EE3-A8B8-4A65-AEC2-261BB698A78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4075" y="4054685"/>
            <a:ext cx="6489700" cy="1534265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30000"/>
              </a:lnSpc>
              <a:buNone/>
              <a:defRPr sz="2200">
                <a:solidFill>
                  <a:schemeClr val="accent2"/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97728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章节过渡页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图片包含 建筑物, 圆屋顶, 地板&#10;&#10;描述已自动生成">
            <a:extLst>
              <a:ext uri="{FF2B5EF4-FFF2-40B4-BE49-F238E27FC236}">
                <a16:creationId xmlns:a16="http://schemas.microsoft.com/office/drawing/2014/main" id="{CA20EC42-E2DC-453A-A334-D1D7BD3BE54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42" name="矩形 41">
            <a:extLst>
              <a:ext uri="{FF2B5EF4-FFF2-40B4-BE49-F238E27FC236}">
                <a16:creationId xmlns:a16="http://schemas.microsoft.com/office/drawing/2014/main" id="{8BB665EA-8CD9-4D53-A4AF-D2B7101CE5DB}"/>
              </a:ext>
            </a:extLst>
          </p:cNvPr>
          <p:cNvSpPr/>
          <p:nvPr userDrawn="1"/>
        </p:nvSpPr>
        <p:spPr>
          <a:xfrm rot="10800000">
            <a:off x="5885901" y="-45000"/>
            <a:ext cx="90000" cy="6948000"/>
          </a:xfrm>
          <a:prstGeom prst="rect">
            <a:avLst/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图片占位符 33">
            <a:extLst>
              <a:ext uri="{FF2B5EF4-FFF2-40B4-BE49-F238E27FC236}">
                <a16:creationId xmlns:a16="http://schemas.microsoft.com/office/drawing/2014/main" id="{94A66D01-D8F9-449F-918E-8E0F01222D9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-19050"/>
            <a:ext cx="5842000" cy="68770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4" name="标题 13">
            <a:extLst>
              <a:ext uri="{FF2B5EF4-FFF2-40B4-BE49-F238E27FC236}">
                <a16:creationId xmlns:a16="http://schemas.microsoft.com/office/drawing/2014/main" id="{43182647-270A-4077-B505-0FC4222D15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4" y="3047028"/>
            <a:ext cx="5648325" cy="775349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 sz="40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9" name="文本占位符 38">
            <a:extLst>
              <a:ext uri="{FF2B5EF4-FFF2-40B4-BE49-F238E27FC236}">
                <a16:creationId xmlns:a16="http://schemas.microsoft.com/office/drawing/2014/main" id="{39166EE3-A8B8-4A65-AEC2-261BB698A78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238874" y="4054685"/>
            <a:ext cx="5648325" cy="1534265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30000"/>
              </a:lnSpc>
              <a:buNone/>
              <a:defRPr sz="2200">
                <a:solidFill>
                  <a:schemeClr val="accent2"/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251A89-E640-49C6-A3E7-63D96651757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/>
          <a:srcRect l="49487" r="1345"/>
          <a:stretch/>
        </p:blipFill>
        <p:spPr>
          <a:xfrm>
            <a:off x="6238430" y="6041797"/>
            <a:ext cx="5920443" cy="41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275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建筑物, 圆屋顶, 地板&#10;&#10;描述已自动生成">
            <a:extLst>
              <a:ext uri="{FF2B5EF4-FFF2-40B4-BE49-F238E27FC236}">
                <a16:creationId xmlns:a16="http://schemas.microsoft.com/office/drawing/2014/main" id="{B46500FD-D914-4D54-A821-0896603096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4227868-C0F1-41FC-A8C9-A533B4E114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  <p:sp>
        <p:nvSpPr>
          <p:cNvPr id="9" name="文本占位符 31">
            <a:extLst>
              <a:ext uri="{FF2B5EF4-FFF2-40B4-BE49-F238E27FC236}">
                <a16:creationId xmlns:a16="http://schemas.microsoft.com/office/drawing/2014/main" id="{56FC8349-67FC-4E3B-B988-7A27FDAE9D2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19056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" name="文本占位符 31">
            <a:extLst>
              <a:ext uri="{FF2B5EF4-FFF2-40B4-BE49-F238E27FC236}">
                <a16:creationId xmlns:a16="http://schemas.microsoft.com/office/drawing/2014/main" id="{85368C87-925C-44AC-B001-5C4EE6F0064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88940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9AE407FD-1006-4AC4-B10B-CB7686E66A86}"/>
              </a:ext>
            </a:extLst>
          </p:cNvPr>
          <p:cNvSpPr/>
          <p:nvPr userDrawn="1"/>
        </p:nvSpPr>
        <p:spPr>
          <a:xfrm>
            <a:off x="0" y="1"/>
            <a:ext cx="12191483" cy="685800"/>
          </a:xfrm>
          <a:prstGeom prst="parallelogram">
            <a:avLst>
              <a:gd name="adj" fmla="val 43056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0" name="图片 19" descr="图片包含 户外, 标牌, 黑色&#10;&#10;自动生成的说明">
            <a:extLst>
              <a:ext uri="{FF2B5EF4-FFF2-40B4-BE49-F238E27FC236}">
                <a16:creationId xmlns:a16="http://schemas.microsoft.com/office/drawing/2014/main" id="{D5338ABA-2308-412D-96F5-DE590FFF9928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56" y="73482"/>
            <a:ext cx="538838" cy="538838"/>
          </a:xfrm>
          <a:prstGeom prst="rect">
            <a:avLst/>
          </a:prstGeom>
        </p:spPr>
      </p:pic>
      <p:sp>
        <p:nvSpPr>
          <p:cNvPr id="21" name="文本占位符 31">
            <a:extLst>
              <a:ext uri="{FF2B5EF4-FFF2-40B4-BE49-F238E27FC236}">
                <a16:creationId xmlns:a16="http://schemas.microsoft.com/office/drawing/2014/main" id="{C2D49473-9331-4572-8AFC-3A905D765CF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075351" y="43657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3E2A174E-0D40-4C44-A4CB-067A3AD3E27A}"/>
              </a:ext>
            </a:extLst>
          </p:cNvPr>
          <p:cNvSpPr/>
          <p:nvPr userDrawn="1"/>
        </p:nvSpPr>
        <p:spPr>
          <a:xfrm>
            <a:off x="11428834" y="119857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B6623D7A-6A25-4FAF-BE38-10BE0650BF71}"/>
              </a:ext>
            </a:extLst>
          </p:cNvPr>
          <p:cNvSpPr/>
          <p:nvPr userDrawn="1"/>
        </p:nvSpPr>
        <p:spPr>
          <a:xfrm>
            <a:off x="11016782" y="322602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0658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(标题导航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 descr="图片包含 建筑物, 圆屋顶, 地板&#10;&#10;描述已自动生成">
            <a:extLst>
              <a:ext uri="{FF2B5EF4-FFF2-40B4-BE49-F238E27FC236}">
                <a16:creationId xmlns:a16="http://schemas.microsoft.com/office/drawing/2014/main" id="{FCB44420-1668-4CDF-B7B1-BF64940901B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9" name="文本占位符 31">
            <a:extLst>
              <a:ext uri="{FF2B5EF4-FFF2-40B4-BE49-F238E27FC236}">
                <a16:creationId xmlns:a16="http://schemas.microsoft.com/office/drawing/2014/main" id="{56FC8349-67FC-4E3B-B988-7A27FDAE9D2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19056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" name="文本占位符 31">
            <a:extLst>
              <a:ext uri="{FF2B5EF4-FFF2-40B4-BE49-F238E27FC236}">
                <a16:creationId xmlns:a16="http://schemas.microsoft.com/office/drawing/2014/main" id="{85368C87-925C-44AC-B001-5C4EE6F0064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88940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9AE407FD-1006-4AC4-B10B-CB7686E66A86}"/>
              </a:ext>
            </a:extLst>
          </p:cNvPr>
          <p:cNvSpPr/>
          <p:nvPr userDrawn="1"/>
        </p:nvSpPr>
        <p:spPr>
          <a:xfrm>
            <a:off x="0" y="1"/>
            <a:ext cx="12191483" cy="685800"/>
          </a:xfrm>
          <a:prstGeom prst="parallelogram">
            <a:avLst>
              <a:gd name="adj" fmla="val 43056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0" name="图片 19" descr="图片包含 户外, 标牌, 黑色&#10;&#10;自动生成的说明">
            <a:extLst>
              <a:ext uri="{FF2B5EF4-FFF2-40B4-BE49-F238E27FC236}">
                <a16:creationId xmlns:a16="http://schemas.microsoft.com/office/drawing/2014/main" id="{D5338ABA-2308-412D-96F5-DE590FFF992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56" y="73482"/>
            <a:ext cx="538838" cy="538838"/>
          </a:xfrm>
          <a:prstGeom prst="rect">
            <a:avLst/>
          </a:prstGeom>
        </p:spPr>
      </p:pic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B0646154-6233-4139-B550-A28CDF04E3FA}"/>
              </a:ext>
            </a:extLst>
          </p:cNvPr>
          <p:cNvSpPr/>
          <p:nvPr userDrawn="1"/>
        </p:nvSpPr>
        <p:spPr>
          <a:xfrm>
            <a:off x="995330" y="105510"/>
            <a:ext cx="1957419" cy="512879"/>
          </a:xfrm>
          <a:prstGeom prst="parallelogram">
            <a:avLst>
              <a:gd name="adj" fmla="val 43056"/>
            </a:avLst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1"/>
                </a:solidFill>
              </a:rPr>
              <a:t>标题一</a:t>
            </a: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DB662845-A8FE-4E13-82B8-ABEE9422A575}"/>
              </a:ext>
            </a:extLst>
          </p:cNvPr>
          <p:cNvSpPr/>
          <p:nvPr userDrawn="1"/>
        </p:nvSpPr>
        <p:spPr>
          <a:xfrm>
            <a:off x="2831521" y="105510"/>
            <a:ext cx="1957419" cy="512879"/>
          </a:xfrm>
          <a:prstGeom prst="parallelogram">
            <a:avLst>
              <a:gd name="adj" fmla="val 4305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标题二</a:t>
            </a: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44330A7B-15B1-4D7C-8EFE-B8A0161426A0}"/>
              </a:ext>
            </a:extLst>
          </p:cNvPr>
          <p:cNvSpPr/>
          <p:nvPr userDrawn="1"/>
        </p:nvSpPr>
        <p:spPr>
          <a:xfrm>
            <a:off x="4645215" y="105510"/>
            <a:ext cx="1957419" cy="512879"/>
          </a:xfrm>
          <a:prstGeom prst="parallelogram">
            <a:avLst>
              <a:gd name="adj" fmla="val 4305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标题三</a:t>
            </a:r>
          </a:p>
        </p:txBody>
      </p:sp>
      <p:sp>
        <p:nvSpPr>
          <p:cNvPr id="16" name="平行四边形 15">
            <a:extLst>
              <a:ext uri="{FF2B5EF4-FFF2-40B4-BE49-F238E27FC236}">
                <a16:creationId xmlns:a16="http://schemas.microsoft.com/office/drawing/2014/main" id="{FAB9E410-8F4C-4E41-B027-DFC233733AB7}"/>
              </a:ext>
            </a:extLst>
          </p:cNvPr>
          <p:cNvSpPr/>
          <p:nvPr userDrawn="1"/>
        </p:nvSpPr>
        <p:spPr>
          <a:xfrm>
            <a:off x="6481406" y="105510"/>
            <a:ext cx="1957419" cy="512879"/>
          </a:xfrm>
          <a:prstGeom prst="parallelogram">
            <a:avLst>
              <a:gd name="adj" fmla="val 4305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标题四</a:t>
            </a:r>
          </a:p>
        </p:txBody>
      </p:sp>
      <p:sp>
        <p:nvSpPr>
          <p:cNvPr id="17" name="平行四边形 16">
            <a:extLst>
              <a:ext uri="{FF2B5EF4-FFF2-40B4-BE49-F238E27FC236}">
                <a16:creationId xmlns:a16="http://schemas.microsoft.com/office/drawing/2014/main" id="{9F88429B-B890-4CEE-A503-4E91AAB2562D}"/>
              </a:ext>
            </a:extLst>
          </p:cNvPr>
          <p:cNvSpPr/>
          <p:nvPr userDrawn="1"/>
        </p:nvSpPr>
        <p:spPr>
          <a:xfrm>
            <a:off x="8295100" y="105510"/>
            <a:ext cx="1957419" cy="512879"/>
          </a:xfrm>
          <a:prstGeom prst="parallelogram">
            <a:avLst>
              <a:gd name="adj" fmla="val 4305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标题五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8AC3C199-AD82-4263-B8E8-8D1CD35372A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2051FE92-34E2-4DFE-BC0D-28D53B1BE4ED}"/>
              </a:ext>
            </a:extLst>
          </p:cNvPr>
          <p:cNvSpPr/>
          <p:nvPr userDrawn="1"/>
        </p:nvSpPr>
        <p:spPr>
          <a:xfrm>
            <a:off x="11428834" y="119857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EE8F87D0-86D3-40A7-B41A-5B19E1D5D4CF}"/>
              </a:ext>
            </a:extLst>
          </p:cNvPr>
          <p:cNvSpPr/>
          <p:nvPr userDrawn="1"/>
        </p:nvSpPr>
        <p:spPr>
          <a:xfrm>
            <a:off x="11016782" y="322602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68134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F26411B-55E1-4CE5-B9CA-4734B17AE0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849970" y="6515101"/>
            <a:ext cx="1037230" cy="342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8644C6-89F0-466C-949F-E70AD72679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584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2" r:id="rId3"/>
    <p:sldLayoutId id="2147483655" r:id="rId4"/>
    <p:sldLayoutId id="2147483657" r:id="rId5"/>
    <p:sldLayoutId id="2147483653" r:id="rId6"/>
    <p:sldLayoutId id="2147483658" r:id="rId7"/>
    <p:sldLayoutId id="2147483650" r:id="rId8"/>
    <p:sldLayoutId id="2147483659" r:id="rId9"/>
    <p:sldLayoutId id="2147483651" r:id="rId10"/>
    <p:sldLayoutId id="2147483654" r:id="rId11"/>
    <p:sldLayoutId id="2147483660" r:id="rId12"/>
    <p:sldLayoutId id="2147483663" r:id="rId13"/>
    <p:sldLayoutId id="2147483652" r:id="rId14"/>
    <p:sldLayoutId id="2147483664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192" userDrawn="1">
          <p15:clr>
            <a:srgbClr val="F26B43"/>
          </p15:clr>
        </p15:guide>
        <p15:guide id="2" pos="7488" userDrawn="1">
          <p15:clr>
            <a:srgbClr val="F26B43"/>
          </p15:clr>
        </p15:guide>
        <p15:guide id="3" orient="horz" pos="432" userDrawn="1">
          <p15:clr>
            <a:srgbClr val="F26B43"/>
          </p15:clr>
        </p15:guide>
        <p15:guide id="4" orient="horz" pos="472" userDrawn="1">
          <p15:clr>
            <a:srgbClr val="F26B43"/>
          </p15:clr>
        </p15:guide>
        <p15:guide id="5" orient="horz" pos="4104" userDrawn="1">
          <p15:clr>
            <a:srgbClr val="F26B43"/>
          </p15:clr>
        </p15:guide>
        <p15:guide id="6" orient="horz" pos="405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占位符 24" descr="图片包含 户外, 树, 建筑物, 天空&#10;&#10;自动生成的说明">
            <a:extLst>
              <a:ext uri="{FF2B5EF4-FFF2-40B4-BE49-F238E27FC236}">
                <a16:creationId xmlns:a16="http://schemas.microsoft.com/office/drawing/2014/main" id="{BECBC4CC-7E3C-4AC8-BBB1-182A5774E3FA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99" b="29999"/>
          <a:stretch>
            <a:fillRect/>
          </a:stretch>
        </p:blipFill>
        <p:spPr/>
      </p:pic>
      <p:sp>
        <p:nvSpPr>
          <p:cNvPr id="8" name="标题 7">
            <a:extLst>
              <a:ext uri="{FF2B5EF4-FFF2-40B4-BE49-F238E27FC236}">
                <a16:creationId xmlns:a16="http://schemas.microsoft.com/office/drawing/2014/main" id="{36345926-2D8F-4DF5-B0AD-1BA219183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0163" y="3383857"/>
            <a:ext cx="9871675" cy="1060855"/>
          </a:xfrm>
        </p:spPr>
        <p:txBody>
          <a:bodyPr/>
          <a:lstStyle/>
          <a:p>
            <a:r>
              <a:rPr lang="zh-CN" altLang="en-US" dirty="0"/>
              <a:t>麻将</a:t>
            </a:r>
            <a:r>
              <a:rPr lang="en-US" altLang="zh-CN" dirty="0"/>
              <a:t>AI &amp;&amp; </a:t>
            </a:r>
            <a:r>
              <a:rPr lang="zh-CN" altLang="en-US" dirty="0"/>
              <a:t>麻将助手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BE9F4DED-9097-480E-890E-55C6F37E8A7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2019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</a:t>
            </a:r>
            <a:r>
              <a:rPr lang="en-US" altLang="zh-CN" dirty="0"/>
              <a:t>13</a:t>
            </a:r>
            <a:r>
              <a:rPr lang="zh-CN" altLang="en-US" dirty="0"/>
              <a:t>日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6831C20E-D005-4D4F-B7F5-359EE60B503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74416" y="5052868"/>
            <a:ext cx="4430598" cy="598488"/>
          </a:xfrm>
        </p:spPr>
        <p:txBody>
          <a:bodyPr/>
          <a:lstStyle/>
          <a:p>
            <a:r>
              <a:rPr lang="zh-CN" altLang="en-US" dirty="0"/>
              <a:t>汇报人姓名：麻将小组</a:t>
            </a:r>
          </a:p>
        </p:txBody>
      </p:sp>
    </p:spTree>
    <p:extLst>
      <p:ext uri="{BB962C8B-B14F-4D97-AF65-F5344CB8AC3E}">
        <p14:creationId xmlns:p14="http://schemas.microsoft.com/office/powerpoint/2010/main" val="32430495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3EA36A63-6407-45DB-8AF3-FC0B12FAC7F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UI</a:t>
            </a:r>
            <a:r>
              <a:rPr lang="zh-CN" altLang="en-US" dirty="0"/>
              <a:t>界面的实时显示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600BA6BA-33E4-4B89-9974-8AC2031EEF52}"/>
              </a:ext>
            </a:extLst>
          </p:cNvPr>
          <p:cNvSpPr/>
          <p:nvPr/>
        </p:nvSpPr>
        <p:spPr>
          <a:xfrm>
            <a:off x="1458640" y="1617103"/>
            <a:ext cx="3575637" cy="3964545"/>
          </a:xfrm>
          <a:prstGeom prst="roundRect">
            <a:avLst>
              <a:gd name="adj" fmla="val 0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just"/>
            <a:endParaRPr lang="zh-CN" altLang="en-US" dirty="0"/>
          </a:p>
        </p:txBody>
      </p:sp>
      <p:sp>
        <p:nvSpPr>
          <p:cNvPr id="25" name="平行四边形 24">
            <a:extLst>
              <a:ext uri="{FF2B5EF4-FFF2-40B4-BE49-F238E27FC236}">
                <a16:creationId xmlns:a16="http://schemas.microsoft.com/office/drawing/2014/main" id="{6B0785F9-B2CB-4BE3-8002-334F3B573CA9}"/>
              </a:ext>
            </a:extLst>
          </p:cNvPr>
          <p:cNvSpPr/>
          <p:nvPr/>
        </p:nvSpPr>
        <p:spPr>
          <a:xfrm>
            <a:off x="1637655" y="1722038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AA8EBAE2-9583-4857-9A4B-91E0E4CBCD1D}"/>
              </a:ext>
            </a:extLst>
          </p:cNvPr>
          <p:cNvSpPr/>
          <p:nvPr/>
        </p:nvSpPr>
        <p:spPr>
          <a:xfrm>
            <a:off x="7058422" y="1617103"/>
            <a:ext cx="3575637" cy="3964545"/>
          </a:xfrm>
          <a:prstGeom prst="roundRect">
            <a:avLst>
              <a:gd name="adj" fmla="val 0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just"/>
            <a:endParaRPr lang="zh-CN" altLang="en-US" dirty="0"/>
          </a:p>
        </p:txBody>
      </p:sp>
      <p:sp>
        <p:nvSpPr>
          <p:cNvPr id="27" name="平行四边形 26">
            <a:extLst>
              <a:ext uri="{FF2B5EF4-FFF2-40B4-BE49-F238E27FC236}">
                <a16:creationId xmlns:a16="http://schemas.microsoft.com/office/drawing/2014/main" id="{1694BED6-84B2-424C-A5BB-192C25A22A1B}"/>
              </a:ext>
            </a:extLst>
          </p:cNvPr>
          <p:cNvSpPr/>
          <p:nvPr/>
        </p:nvSpPr>
        <p:spPr>
          <a:xfrm>
            <a:off x="7237437" y="1722038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C18C375-85C7-4EDC-A9EC-4D6BDA947A6C}"/>
              </a:ext>
            </a:extLst>
          </p:cNvPr>
          <p:cNvSpPr txBox="1"/>
          <p:nvPr/>
        </p:nvSpPr>
        <p:spPr>
          <a:xfrm>
            <a:off x="1637655" y="2765419"/>
            <a:ext cx="3495925" cy="14852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需要做出打牌的效果和众多细节，需要调用很多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比较复杂；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D13055D-32CB-42E4-9CE0-4A29D0AAC0F1}"/>
              </a:ext>
            </a:extLst>
          </p:cNvPr>
          <p:cNvSpPr txBox="1"/>
          <p:nvPr/>
        </p:nvSpPr>
        <p:spPr>
          <a:xfrm>
            <a:off x="7237161" y="2926425"/>
            <a:ext cx="3495925" cy="10051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要实时更新场况，实时更新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给出的预测结果</a:t>
            </a:r>
          </a:p>
        </p:txBody>
      </p:sp>
      <p:sp>
        <p:nvSpPr>
          <p:cNvPr id="30" name="right-quote-sign_36811">
            <a:extLst>
              <a:ext uri="{FF2B5EF4-FFF2-40B4-BE49-F238E27FC236}">
                <a16:creationId xmlns:a16="http://schemas.microsoft.com/office/drawing/2014/main" id="{C304BC78-635D-4B9D-B698-2A60E9873480}"/>
              </a:ext>
            </a:extLst>
          </p:cNvPr>
          <p:cNvSpPr>
            <a:spLocks noChangeAspect="1"/>
          </p:cNvSpPr>
          <p:nvPr/>
        </p:nvSpPr>
        <p:spPr bwMode="auto">
          <a:xfrm>
            <a:off x="10324458" y="5353751"/>
            <a:ext cx="507655" cy="492365"/>
          </a:xfrm>
          <a:custGeom>
            <a:avLst/>
            <a:gdLst>
              <a:gd name="T0" fmla="*/ 314 w 314"/>
              <a:gd name="T1" fmla="*/ 0 h 305"/>
              <a:gd name="T2" fmla="*/ 314 w 314"/>
              <a:gd name="T3" fmla="*/ 158 h 305"/>
              <a:gd name="T4" fmla="*/ 206 w 314"/>
              <a:gd name="T5" fmla="*/ 305 h 305"/>
              <a:gd name="T6" fmla="*/ 170 w 314"/>
              <a:gd name="T7" fmla="*/ 304 h 305"/>
              <a:gd name="T8" fmla="*/ 170 w 314"/>
              <a:gd name="T9" fmla="*/ 243 h 305"/>
              <a:gd name="T10" fmla="*/ 244 w 314"/>
              <a:gd name="T11" fmla="*/ 174 h 305"/>
              <a:gd name="T12" fmla="*/ 243 w 314"/>
              <a:gd name="T13" fmla="*/ 146 h 305"/>
              <a:gd name="T14" fmla="*/ 192 w 314"/>
              <a:gd name="T15" fmla="*/ 146 h 305"/>
              <a:gd name="T16" fmla="*/ 192 w 314"/>
              <a:gd name="T17" fmla="*/ 0 h 305"/>
              <a:gd name="T18" fmla="*/ 314 w 314"/>
              <a:gd name="T19" fmla="*/ 0 h 305"/>
              <a:gd name="T20" fmla="*/ 314 w 314"/>
              <a:gd name="T21" fmla="*/ 0 h 305"/>
              <a:gd name="T22" fmla="*/ 16 w 314"/>
              <a:gd name="T23" fmla="*/ 146 h 305"/>
              <a:gd name="T24" fmla="*/ 67 w 314"/>
              <a:gd name="T25" fmla="*/ 146 h 305"/>
              <a:gd name="T26" fmla="*/ 68 w 314"/>
              <a:gd name="T27" fmla="*/ 174 h 305"/>
              <a:gd name="T28" fmla="*/ 0 w 314"/>
              <a:gd name="T29" fmla="*/ 243 h 305"/>
              <a:gd name="T30" fmla="*/ 0 w 314"/>
              <a:gd name="T31" fmla="*/ 304 h 305"/>
              <a:gd name="T32" fmla="*/ 30 w 314"/>
              <a:gd name="T33" fmla="*/ 305 h 305"/>
              <a:gd name="T34" fmla="*/ 138 w 314"/>
              <a:gd name="T35" fmla="*/ 158 h 305"/>
              <a:gd name="T36" fmla="*/ 138 w 314"/>
              <a:gd name="T37" fmla="*/ 0 h 305"/>
              <a:gd name="T38" fmla="*/ 16 w 314"/>
              <a:gd name="T39" fmla="*/ 0 h 305"/>
              <a:gd name="T40" fmla="*/ 16 w 314"/>
              <a:gd name="T41" fmla="*/ 146 h 305"/>
              <a:gd name="T42" fmla="*/ 16 w 314"/>
              <a:gd name="T43" fmla="*/ 146 h 3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14" h="305">
                <a:moveTo>
                  <a:pt x="314" y="0"/>
                </a:moveTo>
                <a:lnTo>
                  <a:pt x="314" y="158"/>
                </a:lnTo>
                <a:cubicBezTo>
                  <a:pt x="314" y="256"/>
                  <a:pt x="278" y="305"/>
                  <a:pt x="206" y="305"/>
                </a:cubicBezTo>
                <a:cubicBezTo>
                  <a:pt x="198" y="305"/>
                  <a:pt x="186" y="305"/>
                  <a:pt x="170" y="304"/>
                </a:cubicBezTo>
                <a:lnTo>
                  <a:pt x="170" y="243"/>
                </a:lnTo>
                <a:cubicBezTo>
                  <a:pt x="219" y="243"/>
                  <a:pt x="244" y="220"/>
                  <a:pt x="244" y="174"/>
                </a:cubicBezTo>
                <a:lnTo>
                  <a:pt x="243" y="146"/>
                </a:lnTo>
                <a:lnTo>
                  <a:pt x="192" y="146"/>
                </a:lnTo>
                <a:lnTo>
                  <a:pt x="192" y="0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16" y="146"/>
                </a:moveTo>
                <a:lnTo>
                  <a:pt x="67" y="146"/>
                </a:lnTo>
                <a:lnTo>
                  <a:pt x="68" y="174"/>
                </a:lnTo>
                <a:cubicBezTo>
                  <a:pt x="68" y="217"/>
                  <a:pt x="45" y="240"/>
                  <a:pt x="0" y="243"/>
                </a:cubicBezTo>
                <a:lnTo>
                  <a:pt x="0" y="304"/>
                </a:lnTo>
                <a:cubicBezTo>
                  <a:pt x="14" y="305"/>
                  <a:pt x="24" y="305"/>
                  <a:pt x="30" y="305"/>
                </a:cubicBezTo>
                <a:cubicBezTo>
                  <a:pt x="102" y="305"/>
                  <a:pt x="138" y="256"/>
                  <a:pt x="138" y="158"/>
                </a:cubicBezTo>
                <a:lnTo>
                  <a:pt x="138" y="0"/>
                </a:lnTo>
                <a:lnTo>
                  <a:pt x="16" y="0"/>
                </a:lnTo>
                <a:lnTo>
                  <a:pt x="16" y="146"/>
                </a:lnTo>
                <a:lnTo>
                  <a:pt x="16" y="1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32" name="right-quote-sign_36811">
            <a:extLst>
              <a:ext uri="{FF2B5EF4-FFF2-40B4-BE49-F238E27FC236}">
                <a16:creationId xmlns:a16="http://schemas.microsoft.com/office/drawing/2014/main" id="{2DB4D820-43FD-4B27-BAF2-D7967A8DBCEE}"/>
              </a:ext>
            </a:extLst>
          </p:cNvPr>
          <p:cNvSpPr>
            <a:spLocks noChangeAspect="1"/>
          </p:cNvSpPr>
          <p:nvPr/>
        </p:nvSpPr>
        <p:spPr bwMode="auto">
          <a:xfrm>
            <a:off x="4721795" y="5353751"/>
            <a:ext cx="507655" cy="492365"/>
          </a:xfrm>
          <a:custGeom>
            <a:avLst/>
            <a:gdLst>
              <a:gd name="T0" fmla="*/ 314 w 314"/>
              <a:gd name="T1" fmla="*/ 0 h 305"/>
              <a:gd name="T2" fmla="*/ 314 w 314"/>
              <a:gd name="T3" fmla="*/ 158 h 305"/>
              <a:gd name="T4" fmla="*/ 206 w 314"/>
              <a:gd name="T5" fmla="*/ 305 h 305"/>
              <a:gd name="T6" fmla="*/ 170 w 314"/>
              <a:gd name="T7" fmla="*/ 304 h 305"/>
              <a:gd name="T8" fmla="*/ 170 w 314"/>
              <a:gd name="T9" fmla="*/ 243 h 305"/>
              <a:gd name="T10" fmla="*/ 244 w 314"/>
              <a:gd name="T11" fmla="*/ 174 h 305"/>
              <a:gd name="T12" fmla="*/ 243 w 314"/>
              <a:gd name="T13" fmla="*/ 146 h 305"/>
              <a:gd name="T14" fmla="*/ 192 w 314"/>
              <a:gd name="T15" fmla="*/ 146 h 305"/>
              <a:gd name="T16" fmla="*/ 192 w 314"/>
              <a:gd name="T17" fmla="*/ 0 h 305"/>
              <a:gd name="T18" fmla="*/ 314 w 314"/>
              <a:gd name="T19" fmla="*/ 0 h 305"/>
              <a:gd name="T20" fmla="*/ 314 w 314"/>
              <a:gd name="T21" fmla="*/ 0 h 305"/>
              <a:gd name="T22" fmla="*/ 16 w 314"/>
              <a:gd name="T23" fmla="*/ 146 h 305"/>
              <a:gd name="T24" fmla="*/ 67 w 314"/>
              <a:gd name="T25" fmla="*/ 146 h 305"/>
              <a:gd name="T26" fmla="*/ 68 w 314"/>
              <a:gd name="T27" fmla="*/ 174 h 305"/>
              <a:gd name="T28" fmla="*/ 0 w 314"/>
              <a:gd name="T29" fmla="*/ 243 h 305"/>
              <a:gd name="T30" fmla="*/ 0 w 314"/>
              <a:gd name="T31" fmla="*/ 304 h 305"/>
              <a:gd name="T32" fmla="*/ 30 w 314"/>
              <a:gd name="T33" fmla="*/ 305 h 305"/>
              <a:gd name="T34" fmla="*/ 138 w 314"/>
              <a:gd name="T35" fmla="*/ 158 h 305"/>
              <a:gd name="T36" fmla="*/ 138 w 314"/>
              <a:gd name="T37" fmla="*/ 0 h 305"/>
              <a:gd name="T38" fmla="*/ 16 w 314"/>
              <a:gd name="T39" fmla="*/ 0 h 305"/>
              <a:gd name="T40" fmla="*/ 16 w 314"/>
              <a:gd name="T41" fmla="*/ 146 h 305"/>
              <a:gd name="T42" fmla="*/ 16 w 314"/>
              <a:gd name="T43" fmla="*/ 146 h 3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14" h="305">
                <a:moveTo>
                  <a:pt x="314" y="0"/>
                </a:moveTo>
                <a:lnTo>
                  <a:pt x="314" y="158"/>
                </a:lnTo>
                <a:cubicBezTo>
                  <a:pt x="314" y="256"/>
                  <a:pt x="278" y="305"/>
                  <a:pt x="206" y="305"/>
                </a:cubicBezTo>
                <a:cubicBezTo>
                  <a:pt x="198" y="305"/>
                  <a:pt x="186" y="305"/>
                  <a:pt x="170" y="304"/>
                </a:cubicBezTo>
                <a:lnTo>
                  <a:pt x="170" y="243"/>
                </a:lnTo>
                <a:cubicBezTo>
                  <a:pt x="219" y="243"/>
                  <a:pt x="244" y="220"/>
                  <a:pt x="244" y="174"/>
                </a:cubicBezTo>
                <a:lnTo>
                  <a:pt x="243" y="146"/>
                </a:lnTo>
                <a:lnTo>
                  <a:pt x="192" y="146"/>
                </a:lnTo>
                <a:lnTo>
                  <a:pt x="192" y="0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16" y="146"/>
                </a:moveTo>
                <a:lnTo>
                  <a:pt x="67" y="146"/>
                </a:lnTo>
                <a:lnTo>
                  <a:pt x="68" y="174"/>
                </a:lnTo>
                <a:cubicBezTo>
                  <a:pt x="68" y="217"/>
                  <a:pt x="45" y="240"/>
                  <a:pt x="0" y="243"/>
                </a:cubicBezTo>
                <a:lnTo>
                  <a:pt x="0" y="304"/>
                </a:lnTo>
                <a:cubicBezTo>
                  <a:pt x="14" y="305"/>
                  <a:pt x="24" y="305"/>
                  <a:pt x="30" y="305"/>
                </a:cubicBezTo>
                <a:cubicBezTo>
                  <a:pt x="102" y="305"/>
                  <a:pt x="138" y="256"/>
                  <a:pt x="138" y="158"/>
                </a:cubicBezTo>
                <a:lnTo>
                  <a:pt x="138" y="0"/>
                </a:lnTo>
                <a:lnTo>
                  <a:pt x="16" y="0"/>
                </a:lnTo>
                <a:lnTo>
                  <a:pt x="16" y="146"/>
                </a:lnTo>
                <a:lnTo>
                  <a:pt x="16" y="1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9275508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EDCC2CC-B76B-4022-ACC7-D5068410D54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/>
              <a:t>AI</a:t>
            </a:r>
            <a:endParaRPr lang="zh-CN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684E9855-0285-4D7A-A6B6-F56324DA905F}"/>
              </a:ext>
            </a:extLst>
          </p:cNvPr>
          <p:cNvSpPr/>
          <p:nvPr/>
        </p:nvSpPr>
        <p:spPr>
          <a:xfrm>
            <a:off x="1075352" y="1592263"/>
            <a:ext cx="10621348" cy="364648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2" name="平行四边形 31">
            <a:extLst>
              <a:ext uri="{FF2B5EF4-FFF2-40B4-BE49-F238E27FC236}">
                <a16:creationId xmlns:a16="http://schemas.microsoft.com/office/drawing/2014/main" id="{3A976AE2-D036-4E6E-9474-25AE55D172A3}"/>
              </a:ext>
            </a:extLst>
          </p:cNvPr>
          <p:cNvSpPr/>
          <p:nvPr/>
        </p:nvSpPr>
        <p:spPr>
          <a:xfrm>
            <a:off x="1239662" y="1721057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B489C83-C59F-4338-A3B4-38BE854646B7}"/>
              </a:ext>
            </a:extLst>
          </p:cNvPr>
          <p:cNvSpPr txBox="1"/>
          <p:nvPr/>
        </p:nvSpPr>
        <p:spPr>
          <a:xfrm>
            <a:off x="1239663" y="2093322"/>
            <a:ext cx="10257080" cy="29256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.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相较于扑克，麻将牌的数量多和组合方式更加复杂，还需要考虑到役种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.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人游戏，属于不完全信息博弈游戏的一种，与象棋，围棋这类以计算为主的竞技游戏有很大的区别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.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有一定的运气成分，需要大量比赛数据得出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效果；</a:t>
            </a:r>
          </a:p>
        </p:txBody>
      </p:sp>
      <p:sp>
        <p:nvSpPr>
          <p:cNvPr id="35" name="right-quote-sign_36811">
            <a:extLst>
              <a:ext uri="{FF2B5EF4-FFF2-40B4-BE49-F238E27FC236}">
                <a16:creationId xmlns:a16="http://schemas.microsoft.com/office/drawing/2014/main" id="{9EA47964-A1D8-424F-B72A-4DAE22FA6957}"/>
              </a:ext>
            </a:extLst>
          </p:cNvPr>
          <p:cNvSpPr>
            <a:spLocks noChangeAspect="1"/>
          </p:cNvSpPr>
          <p:nvPr/>
        </p:nvSpPr>
        <p:spPr bwMode="auto">
          <a:xfrm>
            <a:off x="11393801" y="5005040"/>
            <a:ext cx="507655" cy="492365"/>
          </a:xfrm>
          <a:custGeom>
            <a:avLst/>
            <a:gdLst>
              <a:gd name="T0" fmla="*/ 314 w 314"/>
              <a:gd name="T1" fmla="*/ 0 h 305"/>
              <a:gd name="T2" fmla="*/ 314 w 314"/>
              <a:gd name="T3" fmla="*/ 158 h 305"/>
              <a:gd name="T4" fmla="*/ 206 w 314"/>
              <a:gd name="T5" fmla="*/ 305 h 305"/>
              <a:gd name="T6" fmla="*/ 170 w 314"/>
              <a:gd name="T7" fmla="*/ 304 h 305"/>
              <a:gd name="T8" fmla="*/ 170 w 314"/>
              <a:gd name="T9" fmla="*/ 243 h 305"/>
              <a:gd name="T10" fmla="*/ 244 w 314"/>
              <a:gd name="T11" fmla="*/ 174 h 305"/>
              <a:gd name="T12" fmla="*/ 243 w 314"/>
              <a:gd name="T13" fmla="*/ 146 h 305"/>
              <a:gd name="T14" fmla="*/ 192 w 314"/>
              <a:gd name="T15" fmla="*/ 146 h 305"/>
              <a:gd name="T16" fmla="*/ 192 w 314"/>
              <a:gd name="T17" fmla="*/ 0 h 305"/>
              <a:gd name="T18" fmla="*/ 314 w 314"/>
              <a:gd name="T19" fmla="*/ 0 h 305"/>
              <a:gd name="T20" fmla="*/ 314 w 314"/>
              <a:gd name="T21" fmla="*/ 0 h 305"/>
              <a:gd name="T22" fmla="*/ 16 w 314"/>
              <a:gd name="T23" fmla="*/ 146 h 305"/>
              <a:gd name="T24" fmla="*/ 67 w 314"/>
              <a:gd name="T25" fmla="*/ 146 h 305"/>
              <a:gd name="T26" fmla="*/ 68 w 314"/>
              <a:gd name="T27" fmla="*/ 174 h 305"/>
              <a:gd name="T28" fmla="*/ 0 w 314"/>
              <a:gd name="T29" fmla="*/ 243 h 305"/>
              <a:gd name="T30" fmla="*/ 0 w 314"/>
              <a:gd name="T31" fmla="*/ 304 h 305"/>
              <a:gd name="T32" fmla="*/ 30 w 314"/>
              <a:gd name="T33" fmla="*/ 305 h 305"/>
              <a:gd name="T34" fmla="*/ 138 w 314"/>
              <a:gd name="T35" fmla="*/ 158 h 305"/>
              <a:gd name="T36" fmla="*/ 138 w 314"/>
              <a:gd name="T37" fmla="*/ 0 h 305"/>
              <a:gd name="T38" fmla="*/ 16 w 314"/>
              <a:gd name="T39" fmla="*/ 0 h 305"/>
              <a:gd name="T40" fmla="*/ 16 w 314"/>
              <a:gd name="T41" fmla="*/ 146 h 305"/>
              <a:gd name="T42" fmla="*/ 16 w 314"/>
              <a:gd name="T43" fmla="*/ 146 h 3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14" h="305">
                <a:moveTo>
                  <a:pt x="314" y="0"/>
                </a:moveTo>
                <a:lnTo>
                  <a:pt x="314" y="158"/>
                </a:lnTo>
                <a:cubicBezTo>
                  <a:pt x="314" y="256"/>
                  <a:pt x="278" y="305"/>
                  <a:pt x="206" y="305"/>
                </a:cubicBezTo>
                <a:cubicBezTo>
                  <a:pt x="198" y="305"/>
                  <a:pt x="186" y="305"/>
                  <a:pt x="170" y="304"/>
                </a:cubicBezTo>
                <a:lnTo>
                  <a:pt x="170" y="243"/>
                </a:lnTo>
                <a:cubicBezTo>
                  <a:pt x="219" y="243"/>
                  <a:pt x="244" y="220"/>
                  <a:pt x="244" y="174"/>
                </a:cubicBezTo>
                <a:lnTo>
                  <a:pt x="243" y="146"/>
                </a:lnTo>
                <a:lnTo>
                  <a:pt x="192" y="146"/>
                </a:lnTo>
                <a:lnTo>
                  <a:pt x="192" y="0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16" y="146"/>
                </a:moveTo>
                <a:lnTo>
                  <a:pt x="67" y="146"/>
                </a:lnTo>
                <a:lnTo>
                  <a:pt x="68" y="174"/>
                </a:lnTo>
                <a:cubicBezTo>
                  <a:pt x="68" y="217"/>
                  <a:pt x="45" y="240"/>
                  <a:pt x="0" y="243"/>
                </a:cubicBezTo>
                <a:lnTo>
                  <a:pt x="0" y="304"/>
                </a:lnTo>
                <a:cubicBezTo>
                  <a:pt x="14" y="305"/>
                  <a:pt x="24" y="305"/>
                  <a:pt x="30" y="305"/>
                </a:cubicBezTo>
                <a:cubicBezTo>
                  <a:pt x="102" y="305"/>
                  <a:pt x="138" y="256"/>
                  <a:pt x="138" y="158"/>
                </a:cubicBezTo>
                <a:lnTo>
                  <a:pt x="138" y="0"/>
                </a:lnTo>
                <a:lnTo>
                  <a:pt x="16" y="0"/>
                </a:lnTo>
                <a:lnTo>
                  <a:pt x="16" y="146"/>
                </a:lnTo>
                <a:lnTo>
                  <a:pt x="16" y="1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10235595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71204DD-7793-44FC-A828-C9F2B4D60A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框架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B7B36B1-56E4-44EE-BBDE-D347ADEB09C5}"/>
              </a:ext>
            </a:extLst>
          </p:cNvPr>
          <p:cNvGrpSpPr/>
          <p:nvPr/>
        </p:nvGrpSpPr>
        <p:grpSpPr>
          <a:xfrm>
            <a:off x="7988382" y="0"/>
            <a:ext cx="1976273" cy="2061029"/>
            <a:chOff x="8813368" y="0"/>
            <a:chExt cx="2862842" cy="206102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5C0E49D4-4B4D-4777-AD58-1CFBB4C1AB1D}"/>
                </a:ext>
              </a:extLst>
            </p:cNvPr>
            <p:cNvSpPr/>
            <p:nvPr/>
          </p:nvSpPr>
          <p:spPr>
            <a:xfrm>
              <a:off x="8813368" y="0"/>
              <a:ext cx="2862842" cy="20610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600" b="1" dirty="0">
                  <a:solidFill>
                    <a:schemeClr val="accent1"/>
                  </a:solidFill>
                </a:rPr>
                <a:t>03</a:t>
              </a:r>
              <a:endParaRPr lang="zh-CN" altLang="en-US" sz="9600" b="1" dirty="0">
                <a:solidFill>
                  <a:schemeClr val="accent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D24F1F2-05CB-495B-8A37-BDCF577956C6}"/>
                </a:ext>
              </a:extLst>
            </p:cNvPr>
            <p:cNvSpPr/>
            <p:nvPr/>
          </p:nvSpPr>
          <p:spPr>
            <a:xfrm rot="16200000">
              <a:off x="10200076" y="584895"/>
              <a:ext cx="90000" cy="2862268"/>
            </a:xfrm>
            <a:prstGeom prst="rect">
              <a:avLst/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占位符 10" descr="图片包含 树, 户外, 标牌, 街道&#10;&#10;自动生成的说明">
            <a:extLst>
              <a:ext uri="{FF2B5EF4-FFF2-40B4-BE49-F238E27FC236}">
                <a16:creationId xmlns:a16="http://schemas.microsoft.com/office/drawing/2014/main" id="{A4A7B038-606C-444C-A9A9-CEDB73FD15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84" r="21684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7591183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8AD470B-2550-4D20-B881-2B9DF00B23B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全局框架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470C261-C77C-4BC4-A206-0EACF5F650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279257"/>
              </p:ext>
            </p:extLst>
          </p:nvPr>
        </p:nvGraphicFramePr>
        <p:xfrm>
          <a:off x="0" y="1078857"/>
          <a:ext cx="11517430" cy="4700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347637" imgH="2590627" progId="Visio.Drawing.15">
                  <p:embed/>
                </p:oleObj>
              </mc:Choice>
              <mc:Fallback>
                <p:oleObj name="Visio" r:id="rId4" imgW="6347637" imgH="25906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078857"/>
                        <a:ext cx="11517430" cy="47002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1163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EDCC2CC-B76B-4022-ACC7-D5068410D54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AI</a:t>
            </a:r>
            <a:r>
              <a:rPr lang="zh-CN" altLang="en-US" dirty="0"/>
              <a:t>主要逻辑框架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AEDFD34-6CDB-4A41-BFE3-50CA762447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288301"/>
              </p:ext>
            </p:extLst>
          </p:nvPr>
        </p:nvGraphicFramePr>
        <p:xfrm>
          <a:off x="1075351" y="950872"/>
          <a:ext cx="10603505" cy="495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091834" imgH="1912746" progId="Visio.Drawing.15">
                  <p:embed/>
                </p:oleObj>
              </mc:Choice>
              <mc:Fallback>
                <p:oleObj name="Visio" r:id="rId3" imgW="4091834" imgH="19127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351" y="950872"/>
                        <a:ext cx="10603505" cy="4956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1567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71204DD-7793-44FC-A828-C9F2B4D60A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4" y="3047028"/>
            <a:ext cx="5648325" cy="775349"/>
          </a:xfrm>
        </p:spPr>
        <p:txBody>
          <a:bodyPr/>
          <a:lstStyle/>
          <a:p>
            <a:r>
              <a:rPr lang="en-US" altLang="zh-CN" dirty="0"/>
              <a:t>Demo </a:t>
            </a:r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B7B36B1-56E4-44EE-BBDE-D347ADEB09C5}"/>
              </a:ext>
            </a:extLst>
          </p:cNvPr>
          <p:cNvGrpSpPr/>
          <p:nvPr/>
        </p:nvGrpSpPr>
        <p:grpSpPr>
          <a:xfrm>
            <a:off x="7988382" y="0"/>
            <a:ext cx="1976273" cy="2061029"/>
            <a:chOff x="8813368" y="0"/>
            <a:chExt cx="2862842" cy="206102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5C0E49D4-4B4D-4777-AD58-1CFBB4C1AB1D}"/>
                </a:ext>
              </a:extLst>
            </p:cNvPr>
            <p:cNvSpPr/>
            <p:nvPr/>
          </p:nvSpPr>
          <p:spPr>
            <a:xfrm>
              <a:off x="8813368" y="0"/>
              <a:ext cx="2862842" cy="20610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600" b="1" dirty="0">
                  <a:solidFill>
                    <a:schemeClr val="accent1"/>
                  </a:solidFill>
                </a:rPr>
                <a:t>04</a:t>
              </a:r>
              <a:endParaRPr lang="zh-CN" altLang="en-US" sz="9600" b="1" dirty="0">
                <a:solidFill>
                  <a:schemeClr val="accent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D24F1F2-05CB-495B-8A37-BDCF577956C6}"/>
                </a:ext>
              </a:extLst>
            </p:cNvPr>
            <p:cNvSpPr/>
            <p:nvPr/>
          </p:nvSpPr>
          <p:spPr>
            <a:xfrm rot="16200000">
              <a:off x="10200076" y="584895"/>
              <a:ext cx="90000" cy="2862268"/>
            </a:xfrm>
            <a:prstGeom prst="rect">
              <a:avLst/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占位符 10" descr="图片包含 树, 户外, 标牌, 街道&#10;&#10;自动生成的说明">
            <a:extLst>
              <a:ext uri="{FF2B5EF4-FFF2-40B4-BE49-F238E27FC236}">
                <a16:creationId xmlns:a16="http://schemas.microsoft.com/office/drawing/2014/main" id="{A4A7B038-606C-444C-A9A9-CEDB73FD15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84" r="21684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8862840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占位符 30">
            <a:extLst>
              <a:ext uri="{FF2B5EF4-FFF2-40B4-BE49-F238E27FC236}">
                <a16:creationId xmlns:a16="http://schemas.microsoft.com/office/drawing/2014/main" id="{33EA4054-69DA-42E2-B0C8-D2965A5AE44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50750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F9C5D1A1-6034-44EA-B2E2-0F02EF578E9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spc="600" dirty="0"/>
              <a:t>感谢聆听</a:t>
            </a:r>
          </a:p>
        </p:txBody>
      </p:sp>
    </p:spTree>
    <p:extLst>
      <p:ext uri="{BB962C8B-B14F-4D97-AF65-F5344CB8AC3E}">
        <p14:creationId xmlns:p14="http://schemas.microsoft.com/office/powerpoint/2010/main" val="31871140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71204DD-7793-44FC-A828-C9F2B4D60A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4" y="3047028"/>
            <a:ext cx="5648325" cy="775349"/>
          </a:xfrm>
        </p:spPr>
        <p:txBody>
          <a:bodyPr/>
          <a:lstStyle/>
          <a:p>
            <a:r>
              <a:rPr lang="zh-CN" altLang="en-US" dirty="0"/>
              <a:t>小组成员 </a:t>
            </a:r>
            <a:r>
              <a:rPr lang="en-US" altLang="zh-CN" dirty="0"/>
              <a:t>&amp;&amp; </a:t>
            </a:r>
            <a:r>
              <a:rPr lang="zh-CN" altLang="en-US" dirty="0"/>
              <a:t>小组分工</a:t>
            </a:r>
            <a:r>
              <a:rPr lang="en-US" altLang="zh-CN" dirty="0"/>
              <a:t> </a:t>
            </a:r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B7B36B1-56E4-44EE-BBDE-D347ADEB09C5}"/>
              </a:ext>
            </a:extLst>
          </p:cNvPr>
          <p:cNvGrpSpPr/>
          <p:nvPr/>
        </p:nvGrpSpPr>
        <p:grpSpPr>
          <a:xfrm>
            <a:off x="7988382" y="0"/>
            <a:ext cx="1976273" cy="2061029"/>
            <a:chOff x="8813368" y="0"/>
            <a:chExt cx="2862842" cy="206102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5C0E49D4-4B4D-4777-AD58-1CFBB4C1AB1D}"/>
                </a:ext>
              </a:extLst>
            </p:cNvPr>
            <p:cNvSpPr/>
            <p:nvPr/>
          </p:nvSpPr>
          <p:spPr>
            <a:xfrm>
              <a:off x="8813368" y="0"/>
              <a:ext cx="2862842" cy="20610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600" b="1" dirty="0">
                  <a:solidFill>
                    <a:schemeClr val="accent1"/>
                  </a:solidFill>
                </a:rPr>
                <a:t>00</a:t>
              </a:r>
              <a:endParaRPr lang="zh-CN" altLang="en-US" sz="9600" b="1" dirty="0">
                <a:solidFill>
                  <a:schemeClr val="accent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D24F1F2-05CB-495B-8A37-BDCF577956C6}"/>
                </a:ext>
              </a:extLst>
            </p:cNvPr>
            <p:cNvSpPr/>
            <p:nvPr/>
          </p:nvSpPr>
          <p:spPr>
            <a:xfrm rot="16200000">
              <a:off x="10200076" y="584895"/>
              <a:ext cx="90000" cy="2862268"/>
            </a:xfrm>
            <a:prstGeom prst="rect">
              <a:avLst/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占位符 10" descr="图片包含 树, 户外, 标牌, 街道&#10;&#10;自动生成的说明">
            <a:extLst>
              <a:ext uri="{FF2B5EF4-FFF2-40B4-BE49-F238E27FC236}">
                <a16:creationId xmlns:a16="http://schemas.microsoft.com/office/drawing/2014/main" id="{A4A7B038-606C-444C-A9A9-CEDB73FD15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84" r="21684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724096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8AD470B-2550-4D20-B881-2B9DF00B23B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小组成员 </a:t>
            </a:r>
            <a:r>
              <a:rPr lang="en-US" altLang="zh-CN" dirty="0"/>
              <a:t>&amp;&amp; </a:t>
            </a:r>
            <a:r>
              <a:rPr lang="zh-CN" altLang="en-US" dirty="0"/>
              <a:t>小组分工</a:t>
            </a:r>
          </a:p>
        </p:txBody>
      </p:sp>
      <p:graphicFrame>
        <p:nvGraphicFramePr>
          <p:cNvPr id="40" name="表格 39">
            <a:extLst>
              <a:ext uri="{FF2B5EF4-FFF2-40B4-BE49-F238E27FC236}">
                <a16:creationId xmlns:a16="http://schemas.microsoft.com/office/drawing/2014/main" id="{0244042E-A93D-4170-971F-C6CB1C1608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5594216"/>
              </p:ext>
            </p:extLst>
          </p:nvPr>
        </p:nvGraphicFramePr>
        <p:xfrm>
          <a:off x="856527" y="1111169"/>
          <a:ext cx="10776025" cy="48150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5205">
                  <a:extLst>
                    <a:ext uri="{9D8B030D-6E8A-4147-A177-3AD203B41FA5}">
                      <a16:colId xmlns:a16="http://schemas.microsoft.com/office/drawing/2014/main" val="3564739627"/>
                    </a:ext>
                  </a:extLst>
                </a:gridCol>
                <a:gridCol w="2155205">
                  <a:extLst>
                    <a:ext uri="{9D8B030D-6E8A-4147-A177-3AD203B41FA5}">
                      <a16:colId xmlns:a16="http://schemas.microsoft.com/office/drawing/2014/main" val="4196262787"/>
                    </a:ext>
                  </a:extLst>
                </a:gridCol>
                <a:gridCol w="2155205">
                  <a:extLst>
                    <a:ext uri="{9D8B030D-6E8A-4147-A177-3AD203B41FA5}">
                      <a16:colId xmlns:a16="http://schemas.microsoft.com/office/drawing/2014/main" val="2470642097"/>
                    </a:ext>
                  </a:extLst>
                </a:gridCol>
                <a:gridCol w="2155205">
                  <a:extLst>
                    <a:ext uri="{9D8B030D-6E8A-4147-A177-3AD203B41FA5}">
                      <a16:colId xmlns:a16="http://schemas.microsoft.com/office/drawing/2014/main" val="1167949479"/>
                    </a:ext>
                  </a:extLst>
                </a:gridCol>
                <a:gridCol w="2155205">
                  <a:extLst>
                    <a:ext uri="{9D8B030D-6E8A-4147-A177-3AD203B41FA5}">
                      <a16:colId xmlns:a16="http://schemas.microsoft.com/office/drawing/2014/main" val="2599011623"/>
                    </a:ext>
                  </a:extLst>
                </a:gridCol>
              </a:tblGrid>
              <a:tr h="61606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郑寅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韦宇恒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林传皓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瑞泽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吕胜炜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2430625"/>
                  </a:ext>
                </a:extLst>
              </a:tr>
              <a:tr h="4199005"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21859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57956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" name="图片占位符 95" descr="图片包含 天空, 泰迪熊, 熊, 建筑物&#10;&#10;自动生成的说明">
            <a:extLst>
              <a:ext uri="{FF2B5EF4-FFF2-40B4-BE49-F238E27FC236}">
                <a16:creationId xmlns:a16="http://schemas.microsoft.com/office/drawing/2014/main" id="{EE79199E-F6B2-4AB7-AD45-DF9746ABEC77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6" r="18816"/>
          <a:stretch>
            <a:fillRect/>
          </a:stretch>
        </p:blipFill>
        <p:spPr/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A7DD4836-010D-456E-BBA3-89944340FA4A}"/>
              </a:ext>
            </a:extLst>
          </p:cNvPr>
          <p:cNvSpPr/>
          <p:nvPr/>
        </p:nvSpPr>
        <p:spPr>
          <a:xfrm>
            <a:off x="6275750" y="1180600"/>
            <a:ext cx="4671650" cy="720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accent2"/>
                </a:solidFill>
              </a:rPr>
              <a:t>项目初步规划 </a:t>
            </a:r>
            <a:r>
              <a:rPr lang="en-US" altLang="zh-CN" sz="2800" b="1" dirty="0">
                <a:solidFill>
                  <a:schemeClr val="accent2"/>
                </a:solidFill>
              </a:rPr>
              <a:t>&amp;&amp; </a:t>
            </a:r>
            <a:r>
              <a:rPr lang="zh-CN" altLang="en-US" sz="2800" b="1" dirty="0">
                <a:solidFill>
                  <a:schemeClr val="accent2"/>
                </a:solidFill>
              </a:rPr>
              <a:t>设想</a:t>
            </a:r>
          </a:p>
        </p:txBody>
      </p: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9A01E40F-4D27-46E0-B3C8-ACC612FF8694}"/>
              </a:ext>
            </a:extLst>
          </p:cNvPr>
          <p:cNvGrpSpPr/>
          <p:nvPr/>
        </p:nvGrpSpPr>
        <p:grpSpPr>
          <a:xfrm>
            <a:off x="5345475" y="1180600"/>
            <a:ext cx="720000" cy="720000"/>
            <a:chOff x="5412150" y="1180600"/>
            <a:chExt cx="720000" cy="720000"/>
          </a:xfrm>
        </p:grpSpPr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9F1E9CFB-5705-4342-969C-1BBB6EB698F5}"/>
                </a:ext>
              </a:extLst>
            </p:cNvPr>
            <p:cNvSpPr/>
            <p:nvPr/>
          </p:nvSpPr>
          <p:spPr>
            <a:xfrm>
              <a:off x="5412150" y="1180600"/>
              <a:ext cx="720000" cy="720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/>
                <a:t>1</a:t>
              </a:r>
              <a:endParaRPr lang="zh-CN" altLang="en-US" sz="3200" b="1" dirty="0"/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21E43874-40A0-4EC5-9CA2-95CEB3981475}"/>
                </a:ext>
              </a:extLst>
            </p:cNvPr>
            <p:cNvSpPr/>
            <p:nvPr/>
          </p:nvSpPr>
          <p:spPr>
            <a:xfrm>
              <a:off x="5412150" y="1810600"/>
              <a:ext cx="720000" cy="90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4DFF296D-4CA6-4FC2-8D7B-1BAFF1CF78B8}"/>
              </a:ext>
            </a:extLst>
          </p:cNvPr>
          <p:cNvGrpSpPr/>
          <p:nvPr/>
        </p:nvGrpSpPr>
        <p:grpSpPr>
          <a:xfrm>
            <a:off x="5345475" y="2260600"/>
            <a:ext cx="720000" cy="720000"/>
            <a:chOff x="5412150" y="2260600"/>
            <a:chExt cx="720000" cy="720000"/>
          </a:xfrm>
        </p:grpSpPr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B4503D4-DDDF-487D-9490-1ED837433D97}"/>
                </a:ext>
              </a:extLst>
            </p:cNvPr>
            <p:cNvSpPr/>
            <p:nvPr/>
          </p:nvSpPr>
          <p:spPr>
            <a:xfrm>
              <a:off x="5412150" y="2260600"/>
              <a:ext cx="720000" cy="720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/>
                <a:t>2</a:t>
              </a:r>
              <a:endParaRPr lang="zh-CN" altLang="en-US" sz="3200" b="1" dirty="0"/>
            </a:p>
          </p:txBody>
        </p:sp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7BCC96CB-D24E-491C-9D07-0DA9EADF43B3}"/>
                </a:ext>
              </a:extLst>
            </p:cNvPr>
            <p:cNvSpPr/>
            <p:nvPr/>
          </p:nvSpPr>
          <p:spPr>
            <a:xfrm>
              <a:off x="5412150" y="2890600"/>
              <a:ext cx="720000" cy="90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25BB4173-241B-4451-B976-8D9E36EF561C}"/>
              </a:ext>
            </a:extLst>
          </p:cNvPr>
          <p:cNvGrpSpPr/>
          <p:nvPr/>
        </p:nvGrpSpPr>
        <p:grpSpPr>
          <a:xfrm>
            <a:off x="5345475" y="3340600"/>
            <a:ext cx="720000" cy="720000"/>
            <a:chOff x="5412150" y="3340600"/>
            <a:chExt cx="720000" cy="720000"/>
          </a:xfrm>
        </p:grpSpPr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28C5D102-8236-4014-AD75-3828CE0C6A76}"/>
                </a:ext>
              </a:extLst>
            </p:cNvPr>
            <p:cNvSpPr/>
            <p:nvPr/>
          </p:nvSpPr>
          <p:spPr>
            <a:xfrm>
              <a:off x="5412150" y="3340600"/>
              <a:ext cx="720000" cy="720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/>
                <a:t>3</a:t>
              </a:r>
              <a:endParaRPr lang="zh-CN" altLang="en-US" sz="3200" b="1" dirty="0"/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2C9C839E-D7E7-40AA-A9F0-25F8AF260049}"/>
                </a:ext>
              </a:extLst>
            </p:cNvPr>
            <p:cNvSpPr/>
            <p:nvPr/>
          </p:nvSpPr>
          <p:spPr>
            <a:xfrm>
              <a:off x="5412150" y="3970600"/>
              <a:ext cx="720000" cy="90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20569484-D97A-4612-A3C8-19F561CD404C}"/>
              </a:ext>
            </a:extLst>
          </p:cNvPr>
          <p:cNvGrpSpPr/>
          <p:nvPr/>
        </p:nvGrpSpPr>
        <p:grpSpPr>
          <a:xfrm>
            <a:off x="5345475" y="4420600"/>
            <a:ext cx="720000" cy="720000"/>
            <a:chOff x="5412150" y="4420600"/>
            <a:chExt cx="720000" cy="720000"/>
          </a:xfrm>
        </p:grpSpPr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7FBD8A29-E5D4-4173-8567-41E45DDE9E1C}"/>
                </a:ext>
              </a:extLst>
            </p:cNvPr>
            <p:cNvSpPr/>
            <p:nvPr/>
          </p:nvSpPr>
          <p:spPr>
            <a:xfrm>
              <a:off x="5412150" y="4420600"/>
              <a:ext cx="720000" cy="720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/>
                <a:t>4</a:t>
              </a:r>
              <a:endParaRPr lang="zh-CN" altLang="en-US" sz="3200" b="1" dirty="0"/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CC878C90-5C97-4319-A4A9-973F44F684F1}"/>
                </a:ext>
              </a:extLst>
            </p:cNvPr>
            <p:cNvSpPr/>
            <p:nvPr/>
          </p:nvSpPr>
          <p:spPr>
            <a:xfrm>
              <a:off x="5412150" y="5050600"/>
              <a:ext cx="720000" cy="90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0" name="矩形 69">
            <a:extLst>
              <a:ext uri="{FF2B5EF4-FFF2-40B4-BE49-F238E27FC236}">
                <a16:creationId xmlns:a16="http://schemas.microsoft.com/office/drawing/2014/main" id="{6043BFAA-FB50-4303-9785-5DF074A22CF4}"/>
              </a:ext>
            </a:extLst>
          </p:cNvPr>
          <p:cNvSpPr/>
          <p:nvPr/>
        </p:nvSpPr>
        <p:spPr>
          <a:xfrm>
            <a:off x="6275750" y="2260600"/>
            <a:ext cx="4671650" cy="720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accent2"/>
                </a:solidFill>
              </a:rPr>
              <a:t>需要解决的问题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7B11E5F-E40B-47E0-8FBA-8F6C0035B72A}"/>
              </a:ext>
            </a:extLst>
          </p:cNvPr>
          <p:cNvSpPr/>
          <p:nvPr/>
        </p:nvSpPr>
        <p:spPr>
          <a:xfrm>
            <a:off x="6275750" y="3340600"/>
            <a:ext cx="4671650" cy="720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accent2"/>
                </a:solidFill>
              </a:rPr>
              <a:t>主要框架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48027BF7-8527-4C35-8DDA-D8F9150CE05E}"/>
              </a:ext>
            </a:extLst>
          </p:cNvPr>
          <p:cNvSpPr/>
          <p:nvPr/>
        </p:nvSpPr>
        <p:spPr>
          <a:xfrm>
            <a:off x="6275750" y="4420600"/>
            <a:ext cx="4671650" cy="720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accent2"/>
                </a:solidFill>
              </a:rPr>
              <a:t>Demo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3218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71204DD-7793-44FC-A828-C9F2B4D60A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初步规划 </a:t>
            </a:r>
            <a:r>
              <a:rPr lang="en-US" altLang="zh-CN" dirty="0"/>
              <a:t>&amp;&amp; </a:t>
            </a:r>
            <a:r>
              <a:rPr lang="zh-CN" altLang="en-US" dirty="0"/>
              <a:t>设想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B7B36B1-56E4-44EE-BBDE-D347ADEB09C5}"/>
              </a:ext>
            </a:extLst>
          </p:cNvPr>
          <p:cNvGrpSpPr/>
          <p:nvPr/>
        </p:nvGrpSpPr>
        <p:grpSpPr>
          <a:xfrm>
            <a:off x="7988382" y="0"/>
            <a:ext cx="1976273" cy="2061029"/>
            <a:chOff x="8813368" y="0"/>
            <a:chExt cx="2862842" cy="206102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5C0E49D4-4B4D-4777-AD58-1CFBB4C1AB1D}"/>
                </a:ext>
              </a:extLst>
            </p:cNvPr>
            <p:cNvSpPr/>
            <p:nvPr/>
          </p:nvSpPr>
          <p:spPr>
            <a:xfrm>
              <a:off x="8813368" y="0"/>
              <a:ext cx="2862842" cy="20610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600" b="1" dirty="0">
                  <a:solidFill>
                    <a:schemeClr val="accent1"/>
                  </a:solidFill>
                </a:rPr>
                <a:t>01</a:t>
              </a:r>
              <a:endParaRPr lang="zh-CN" altLang="en-US" sz="9600" b="1" dirty="0">
                <a:solidFill>
                  <a:schemeClr val="accent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D24F1F2-05CB-495B-8A37-BDCF577956C6}"/>
                </a:ext>
              </a:extLst>
            </p:cNvPr>
            <p:cNvSpPr/>
            <p:nvPr/>
          </p:nvSpPr>
          <p:spPr>
            <a:xfrm rot="16200000">
              <a:off x="10200076" y="584895"/>
              <a:ext cx="90000" cy="2862268"/>
            </a:xfrm>
            <a:prstGeom prst="rect">
              <a:avLst/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占位符 10" descr="图片包含 树, 户外, 标牌, 街道&#10;&#10;自动生成的说明">
            <a:extLst>
              <a:ext uri="{FF2B5EF4-FFF2-40B4-BE49-F238E27FC236}">
                <a16:creationId xmlns:a16="http://schemas.microsoft.com/office/drawing/2014/main" id="{A4A7B038-606C-444C-A9A9-CEDB73FD15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84" r="21684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0633770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EDCC2CC-B76B-4022-ACC7-D5068410D54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灵感来源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8F74F224-48EC-462B-BF6E-875C52DAA32F}"/>
              </a:ext>
            </a:extLst>
          </p:cNvPr>
          <p:cNvSpPr/>
          <p:nvPr/>
        </p:nvSpPr>
        <p:spPr>
          <a:xfrm>
            <a:off x="1075351" y="1592263"/>
            <a:ext cx="10071620" cy="3981223"/>
          </a:xfrm>
          <a:prstGeom prst="roundRect">
            <a:avLst>
              <a:gd name="adj" fmla="val 0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just"/>
            <a:endParaRPr lang="zh-CN" altLang="en-US" dirty="0"/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46DCB084-08AF-4AB1-B64F-F8BDCCAD3953}"/>
              </a:ext>
            </a:extLst>
          </p:cNvPr>
          <p:cNvSpPr/>
          <p:nvPr/>
        </p:nvSpPr>
        <p:spPr>
          <a:xfrm>
            <a:off x="1251578" y="1702990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126B569-29BD-45FA-B041-68D15E4ECCCD}"/>
              </a:ext>
            </a:extLst>
          </p:cNvPr>
          <p:cNvSpPr txBox="1"/>
          <p:nvPr/>
        </p:nvSpPr>
        <p:spPr>
          <a:xfrm>
            <a:off x="1766428" y="2206229"/>
            <a:ext cx="8689465" cy="2445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期课题的继承：麻将小助手的升级与优化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流行技术的应用：人工智能的应用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三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竞技游戏的需要：科学一定能战胜魔法</a:t>
            </a:r>
          </a:p>
        </p:txBody>
      </p:sp>
      <p:sp>
        <p:nvSpPr>
          <p:cNvPr id="14" name="right-quote-sign_36811">
            <a:extLst>
              <a:ext uri="{FF2B5EF4-FFF2-40B4-BE49-F238E27FC236}">
                <a16:creationId xmlns:a16="http://schemas.microsoft.com/office/drawing/2014/main" id="{BC2F6098-83BC-46CC-A0E4-6184CC43EC59}"/>
              </a:ext>
            </a:extLst>
          </p:cNvPr>
          <p:cNvSpPr>
            <a:spLocks noChangeAspect="1"/>
          </p:cNvSpPr>
          <p:nvPr/>
        </p:nvSpPr>
        <p:spPr bwMode="auto">
          <a:xfrm>
            <a:off x="10833793" y="5336828"/>
            <a:ext cx="507655" cy="492365"/>
          </a:xfrm>
          <a:custGeom>
            <a:avLst/>
            <a:gdLst>
              <a:gd name="T0" fmla="*/ 314 w 314"/>
              <a:gd name="T1" fmla="*/ 0 h 305"/>
              <a:gd name="T2" fmla="*/ 314 w 314"/>
              <a:gd name="T3" fmla="*/ 158 h 305"/>
              <a:gd name="T4" fmla="*/ 206 w 314"/>
              <a:gd name="T5" fmla="*/ 305 h 305"/>
              <a:gd name="T6" fmla="*/ 170 w 314"/>
              <a:gd name="T7" fmla="*/ 304 h 305"/>
              <a:gd name="T8" fmla="*/ 170 w 314"/>
              <a:gd name="T9" fmla="*/ 243 h 305"/>
              <a:gd name="T10" fmla="*/ 244 w 314"/>
              <a:gd name="T11" fmla="*/ 174 h 305"/>
              <a:gd name="T12" fmla="*/ 243 w 314"/>
              <a:gd name="T13" fmla="*/ 146 h 305"/>
              <a:gd name="T14" fmla="*/ 192 w 314"/>
              <a:gd name="T15" fmla="*/ 146 h 305"/>
              <a:gd name="T16" fmla="*/ 192 w 314"/>
              <a:gd name="T17" fmla="*/ 0 h 305"/>
              <a:gd name="T18" fmla="*/ 314 w 314"/>
              <a:gd name="T19" fmla="*/ 0 h 305"/>
              <a:gd name="T20" fmla="*/ 314 w 314"/>
              <a:gd name="T21" fmla="*/ 0 h 305"/>
              <a:gd name="T22" fmla="*/ 16 w 314"/>
              <a:gd name="T23" fmla="*/ 146 h 305"/>
              <a:gd name="T24" fmla="*/ 67 w 314"/>
              <a:gd name="T25" fmla="*/ 146 h 305"/>
              <a:gd name="T26" fmla="*/ 68 w 314"/>
              <a:gd name="T27" fmla="*/ 174 h 305"/>
              <a:gd name="T28" fmla="*/ 0 w 314"/>
              <a:gd name="T29" fmla="*/ 243 h 305"/>
              <a:gd name="T30" fmla="*/ 0 w 314"/>
              <a:gd name="T31" fmla="*/ 304 h 305"/>
              <a:gd name="T32" fmla="*/ 30 w 314"/>
              <a:gd name="T33" fmla="*/ 305 h 305"/>
              <a:gd name="T34" fmla="*/ 138 w 314"/>
              <a:gd name="T35" fmla="*/ 158 h 305"/>
              <a:gd name="T36" fmla="*/ 138 w 314"/>
              <a:gd name="T37" fmla="*/ 0 h 305"/>
              <a:gd name="T38" fmla="*/ 16 w 314"/>
              <a:gd name="T39" fmla="*/ 0 h 305"/>
              <a:gd name="T40" fmla="*/ 16 w 314"/>
              <a:gd name="T41" fmla="*/ 146 h 305"/>
              <a:gd name="T42" fmla="*/ 16 w 314"/>
              <a:gd name="T43" fmla="*/ 146 h 3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14" h="305">
                <a:moveTo>
                  <a:pt x="314" y="0"/>
                </a:moveTo>
                <a:lnTo>
                  <a:pt x="314" y="158"/>
                </a:lnTo>
                <a:cubicBezTo>
                  <a:pt x="314" y="256"/>
                  <a:pt x="278" y="305"/>
                  <a:pt x="206" y="305"/>
                </a:cubicBezTo>
                <a:cubicBezTo>
                  <a:pt x="198" y="305"/>
                  <a:pt x="186" y="305"/>
                  <a:pt x="170" y="304"/>
                </a:cubicBezTo>
                <a:lnTo>
                  <a:pt x="170" y="243"/>
                </a:lnTo>
                <a:cubicBezTo>
                  <a:pt x="219" y="243"/>
                  <a:pt x="244" y="220"/>
                  <a:pt x="244" y="174"/>
                </a:cubicBezTo>
                <a:lnTo>
                  <a:pt x="243" y="146"/>
                </a:lnTo>
                <a:lnTo>
                  <a:pt x="192" y="146"/>
                </a:lnTo>
                <a:lnTo>
                  <a:pt x="192" y="0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16" y="146"/>
                </a:moveTo>
                <a:lnTo>
                  <a:pt x="67" y="146"/>
                </a:lnTo>
                <a:lnTo>
                  <a:pt x="68" y="174"/>
                </a:lnTo>
                <a:cubicBezTo>
                  <a:pt x="68" y="217"/>
                  <a:pt x="45" y="240"/>
                  <a:pt x="0" y="243"/>
                </a:cubicBezTo>
                <a:lnTo>
                  <a:pt x="0" y="304"/>
                </a:lnTo>
                <a:cubicBezTo>
                  <a:pt x="14" y="305"/>
                  <a:pt x="24" y="305"/>
                  <a:pt x="30" y="305"/>
                </a:cubicBezTo>
                <a:cubicBezTo>
                  <a:pt x="102" y="305"/>
                  <a:pt x="138" y="256"/>
                  <a:pt x="138" y="158"/>
                </a:cubicBezTo>
                <a:lnTo>
                  <a:pt x="138" y="0"/>
                </a:lnTo>
                <a:lnTo>
                  <a:pt x="16" y="0"/>
                </a:lnTo>
                <a:lnTo>
                  <a:pt x="16" y="146"/>
                </a:lnTo>
                <a:lnTo>
                  <a:pt x="16" y="1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27511657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AA15C42-8B53-449A-A911-2686C82E9037}"/>
              </a:ext>
            </a:extLst>
          </p:cNvPr>
          <p:cNvSpPr/>
          <p:nvPr/>
        </p:nvSpPr>
        <p:spPr>
          <a:xfrm>
            <a:off x="6276001" y="1592263"/>
            <a:ext cx="4868249" cy="3981223"/>
          </a:xfrm>
          <a:prstGeom prst="roundRect">
            <a:avLst>
              <a:gd name="adj" fmla="val 0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just"/>
            <a:endParaRPr lang="zh-CN" altLang="en-US" dirty="0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3EA36A63-6407-45DB-8AF3-FC0B12FAC7F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初步设想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3AC02E08-0F11-418D-84E1-0EC96006BA9C}"/>
              </a:ext>
            </a:extLst>
          </p:cNvPr>
          <p:cNvSpPr/>
          <p:nvPr/>
        </p:nvSpPr>
        <p:spPr>
          <a:xfrm>
            <a:off x="1075351" y="1592263"/>
            <a:ext cx="4868249" cy="3981223"/>
          </a:xfrm>
          <a:prstGeom prst="roundRect">
            <a:avLst>
              <a:gd name="adj" fmla="val 0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just"/>
            <a:endParaRPr lang="zh-CN" altLang="en-US" dirty="0"/>
          </a:p>
        </p:txBody>
      </p:sp>
      <p:sp>
        <p:nvSpPr>
          <p:cNvPr id="9" name="平行四边形 8">
            <a:extLst>
              <a:ext uri="{FF2B5EF4-FFF2-40B4-BE49-F238E27FC236}">
                <a16:creationId xmlns:a16="http://schemas.microsoft.com/office/drawing/2014/main" id="{6E57E44E-7BFD-4EC9-9432-9C3641C7BD98}"/>
              </a:ext>
            </a:extLst>
          </p:cNvPr>
          <p:cNvSpPr/>
          <p:nvPr/>
        </p:nvSpPr>
        <p:spPr>
          <a:xfrm>
            <a:off x="1251578" y="1702990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2554932-8329-4222-B054-D6EC7036375E}"/>
              </a:ext>
            </a:extLst>
          </p:cNvPr>
          <p:cNvSpPr txBox="1"/>
          <p:nvPr/>
        </p:nvSpPr>
        <p:spPr>
          <a:xfrm>
            <a:off x="1725143" y="2235200"/>
            <a:ext cx="3894607" cy="3005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想法</a:t>
            </a:r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麻将算法逻辑实现基本合理的摸切，和牌，弃和操作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；使用自己编写的麻将服务器，实现</a:t>
            </a:r>
            <a:r>
              <a:rPr lang="en-US" altLang="zh-CN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pv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和简单</a:t>
            </a:r>
            <a:r>
              <a:rPr lang="en-US" altLang="zh-CN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界面展示。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800403-78E5-457E-995C-6E55E2040E71}"/>
              </a:ext>
            </a:extLst>
          </p:cNvPr>
          <p:cNvSpPr txBox="1"/>
          <p:nvPr/>
        </p:nvSpPr>
        <p:spPr>
          <a:xfrm>
            <a:off x="6762821" y="2235200"/>
            <a:ext cx="3894607" cy="3005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想法</a:t>
            </a:r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大量数据集的训练，实现一个可以预测对手听牌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连接到雀魂或者天凤的在线服务器，进行真实对战，实时显示</a:t>
            </a:r>
            <a:r>
              <a:rPr lang="en-US" altLang="zh-CN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i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界面。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:a16="http://schemas.microsoft.com/office/drawing/2014/main" id="{671FE447-1135-43CF-B090-5E3386D7438C}"/>
              </a:ext>
            </a:extLst>
          </p:cNvPr>
          <p:cNvSpPr/>
          <p:nvPr/>
        </p:nvSpPr>
        <p:spPr>
          <a:xfrm>
            <a:off x="6391047" y="1702990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right-quote-sign_36811">
            <a:extLst>
              <a:ext uri="{FF2B5EF4-FFF2-40B4-BE49-F238E27FC236}">
                <a16:creationId xmlns:a16="http://schemas.microsoft.com/office/drawing/2014/main" id="{C140415A-D6BA-48C6-9E63-FB0DD4AAD1FB}"/>
              </a:ext>
            </a:extLst>
          </p:cNvPr>
          <p:cNvSpPr>
            <a:spLocks noChangeAspect="1"/>
          </p:cNvSpPr>
          <p:nvPr/>
        </p:nvSpPr>
        <p:spPr bwMode="auto">
          <a:xfrm>
            <a:off x="10834246" y="5336828"/>
            <a:ext cx="507655" cy="492365"/>
          </a:xfrm>
          <a:custGeom>
            <a:avLst/>
            <a:gdLst>
              <a:gd name="T0" fmla="*/ 314 w 314"/>
              <a:gd name="T1" fmla="*/ 0 h 305"/>
              <a:gd name="T2" fmla="*/ 314 w 314"/>
              <a:gd name="T3" fmla="*/ 158 h 305"/>
              <a:gd name="T4" fmla="*/ 206 w 314"/>
              <a:gd name="T5" fmla="*/ 305 h 305"/>
              <a:gd name="T6" fmla="*/ 170 w 314"/>
              <a:gd name="T7" fmla="*/ 304 h 305"/>
              <a:gd name="T8" fmla="*/ 170 w 314"/>
              <a:gd name="T9" fmla="*/ 243 h 305"/>
              <a:gd name="T10" fmla="*/ 244 w 314"/>
              <a:gd name="T11" fmla="*/ 174 h 305"/>
              <a:gd name="T12" fmla="*/ 243 w 314"/>
              <a:gd name="T13" fmla="*/ 146 h 305"/>
              <a:gd name="T14" fmla="*/ 192 w 314"/>
              <a:gd name="T15" fmla="*/ 146 h 305"/>
              <a:gd name="T16" fmla="*/ 192 w 314"/>
              <a:gd name="T17" fmla="*/ 0 h 305"/>
              <a:gd name="T18" fmla="*/ 314 w 314"/>
              <a:gd name="T19" fmla="*/ 0 h 305"/>
              <a:gd name="T20" fmla="*/ 314 w 314"/>
              <a:gd name="T21" fmla="*/ 0 h 305"/>
              <a:gd name="T22" fmla="*/ 16 w 314"/>
              <a:gd name="T23" fmla="*/ 146 h 305"/>
              <a:gd name="T24" fmla="*/ 67 w 314"/>
              <a:gd name="T25" fmla="*/ 146 h 305"/>
              <a:gd name="T26" fmla="*/ 68 w 314"/>
              <a:gd name="T27" fmla="*/ 174 h 305"/>
              <a:gd name="T28" fmla="*/ 0 w 314"/>
              <a:gd name="T29" fmla="*/ 243 h 305"/>
              <a:gd name="T30" fmla="*/ 0 w 314"/>
              <a:gd name="T31" fmla="*/ 304 h 305"/>
              <a:gd name="T32" fmla="*/ 30 w 314"/>
              <a:gd name="T33" fmla="*/ 305 h 305"/>
              <a:gd name="T34" fmla="*/ 138 w 314"/>
              <a:gd name="T35" fmla="*/ 158 h 305"/>
              <a:gd name="T36" fmla="*/ 138 w 314"/>
              <a:gd name="T37" fmla="*/ 0 h 305"/>
              <a:gd name="T38" fmla="*/ 16 w 314"/>
              <a:gd name="T39" fmla="*/ 0 h 305"/>
              <a:gd name="T40" fmla="*/ 16 w 314"/>
              <a:gd name="T41" fmla="*/ 146 h 305"/>
              <a:gd name="T42" fmla="*/ 16 w 314"/>
              <a:gd name="T43" fmla="*/ 146 h 3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14" h="305">
                <a:moveTo>
                  <a:pt x="314" y="0"/>
                </a:moveTo>
                <a:lnTo>
                  <a:pt x="314" y="158"/>
                </a:lnTo>
                <a:cubicBezTo>
                  <a:pt x="314" y="256"/>
                  <a:pt x="278" y="305"/>
                  <a:pt x="206" y="305"/>
                </a:cubicBezTo>
                <a:cubicBezTo>
                  <a:pt x="198" y="305"/>
                  <a:pt x="186" y="305"/>
                  <a:pt x="170" y="304"/>
                </a:cubicBezTo>
                <a:lnTo>
                  <a:pt x="170" y="243"/>
                </a:lnTo>
                <a:cubicBezTo>
                  <a:pt x="219" y="243"/>
                  <a:pt x="244" y="220"/>
                  <a:pt x="244" y="174"/>
                </a:cubicBezTo>
                <a:lnTo>
                  <a:pt x="243" y="146"/>
                </a:lnTo>
                <a:lnTo>
                  <a:pt x="192" y="146"/>
                </a:lnTo>
                <a:lnTo>
                  <a:pt x="192" y="0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16" y="146"/>
                </a:moveTo>
                <a:lnTo>
                  <a:pt x="67" y="146"/>
                </a:lnTo>
                <a:lnTo>
                  <a:pt x="68" y="174"/>
                </a:lnTo>
                <a:cubicBezTo>
                  <a:pt x="68" y="217"/>
                  <a:pt x="45" y="240"/>
                  <a:pt x="0" y="243"/>
                </a:cubicBezTo>
                <a:lnTo>
                  <a:pt x="0" y="304"/>
                </a:lnTo>
                <a:cubicBezTo>
                  <a:pt x="14" y="305"/>
                  <a:pt x="24" y="305"/>
                  <a:pt x="30" y="305"/>
                </a:cubicBezTo>
                <a:cubicBezTo>
                  <a:pt x="102" y="305"/>
                  <a:pt x="138" y="256"/>
                  <a:pt x="138" y="158"/>
                </a:cubicBezTo>
                <a:lnTo>
                  <a:pt x="138" y="0"/>
                </a:lnTo>
                <a:lnTo>
                  <a:pt x="16" y="0"/>
                </a:lnTo>
                <a:lnTo>
                  <a:pt x="16" y="146"/>
                </a:lnTo>
                <a:lnTo>
                  <a:pt x="16" y="1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right-quote-sign_36811">
            <a:extLst>
              <a:ext uri="{FF2B5EF4-FFF2-40B4-BE49-F238E27FC236}">
                <a16:creationId xmlns:a16="http://schemas.microsoft.com/office/drawing/2014/main" id="{24235A02-8E3C-4B4F-99B0-490E3FF57A0F}"/>
              </a:ext>
            </a:extLst>
          </p:cNvPr>
          <p:cNvSpPr>
            <a:spLocks noChangeAspect="1"/>
          </p:cNvSpPr>
          <p:nvPr/>
        </p:nvSpPr>
        <p:spPr bwMode="auto">
          <a:xfrm>
            <a:off x="5629577" y="5336828"/>
            <a:ext cx="507655" cy="492365"/>
          </a:xfrm>
          <a:custGeom>
            <a:avLst/>
            <a:gdLst>
              <a:gd name="T0" fmla="*/ 314 w 314"/>
              <a:gd name="T1" fmla="*/ 0 h 305"/>
              <a:gd name="T2" fmla="*/ 314 w 314"/>
              <a:gd name="T3" fmla="*/ 158 h 305"/>
              <a:gd name="T4" fmla="*/ 206 w 314"/>
              <a:gd name="T5" fmla="*/ 305 h 305"/>
              <a:gd name="T6" fmla="*/ 170 w 314"/>
              <a:gd name="T7" fmla="*/ 304 h 305"/>
              <a:gd name="T8" fmla="*/ 170 w 314"/>
              <a:gd name="T9" fmla="*/ 243 h 305"/>
              <a:gd name="T10" fmla="*/ 244 w 314"/>
              <a:gd name="T11" fmla="*/ 174 h 305"/>
              <a:gd name="T12" fmla="*/ 243 w 314"/>
              <a:gd name="T13" fmla="*/ 146 h 305"/>
              <a:gd name="T14" fmla="*/ 192 w 314"/>
              <a:gd name="T15" fmla="*/ 146 h 305"/>
              <a:gd name="T16" fmla="*/ 192 w 314"/>
              <a:gd name="T17" fmla="*/ 0 h 305"/>
              <a:gd name="T18" fmla="*/ 314 w 314"/>
              <a:gd name="T19" fmla="*/ 0 h 305"/>
              <a:gd name="T20" fmla="*/ 314 w 314"/>
              <a:gd name="T21" fmla="*/ 0 h 305"/>
              <a:gd name="T22" fmla="*/ 16 w 314"/>
              <a:gd name="T23" fmla="*/ 146 h 305"/>
              <a:gd name="T24" fmla="*/ 67 w 314"/>
              <a:gd name="T25" fmla="*/ 146 h 305"/>
              <a:gd name="T26" fmla="*/ 68 w 314"/>
              <a:gd name="T27" fmla="*/ 174 h 305"/>
              <a:gd name="T28" fmla="*/ 0 w 314"/>
              <a:gd name="T29" fmla="*/ 243 h 305"/>
              <a:gd name="T30" fmla="*/ 0 w 314"/>
              <a:gd name="T31" fmla="*/ 304 h 305"/>
              <a:gd name="T32" fmla="*/ 30 w 314"/>
              <a:gd name="T33" fmla="*/ 305 h 305"/>
              <a:gd name="T34" fmla="*/ 138 w 314"/>
              <a:gd name="T35" fmla="*/ 158 h 305"/>
              <a:gd name="T36" fmla="*/ 138 w 314"/>
              <a:gd name="T37" fmla="*/ 0 h 305"/>
              <a:gd name="T38" fmla="*/ 16 w 314"/>
              <a:gd name="T39" fmla="*/ 0 h 305"/>
              <a:gd name="T40" fmla="*/ 16 w 314"/>
              <a:gd name="T41" fmla="*/ 146 h 305"/>
              <a:gd name="T42" fmla="*/ 16 w 314"/>
              <a:gd name="T43" fmla="*/ 146 h 3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14" h="305">
                <a:moveTo>
                  <a:pt x="314" y="0"/>
                </a:moveTo>
                <a:lnTo>
                  <a:pt x="314" y="158"/>
                </a:lnTo>
                <a:cubicBezTo>
                  <a:pt x="314" y="256"/>
                  <a:pt x="278" y="305"/>
                  <a:pt x="206" y="305"/>
                </a:cubicBezTo>
                <a:cubicBezTo>
                  <a:pt x="198" y="305"/>
                  <a:pt x="186" y="305"/>
                  <a:pt x="170" y="304"/>
                </a:cubicBezTo>
                <a:lnTo>
                  <a:pt x="170" y="243"/>
                </a:lnTo>
                <a:cubicBezTo>
                  <a:pt x="219" y="243"/>
                  <a:pt x="244" y="220"/>
                  <a:pt x="244" y="174"/>
                </a:cubicBezTo>
                <a:lnTo>
                  <a:pt x="243" y="146"/>
                </a:lnTo>
                <a:lnTo>
                  <a:pt x="192" y="146"/>
                </a:lnTo>
                <a:lnTo>
                  <a:pt x="192" y="0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16" y="146"/>
                </a:moveTo>
                <a:lnTo>
                  <a:pt x="67" y="146"/>
                </a:lnTo>
                <a:lnTo>
                  <a:pt x="68" y="174"/>
                </a:lnTo>
                <a:cubicBezTo>
                  <a:pt x="68" y="217"/>
                  <a:pt x="45" y="240"/>
                  <a:pt x="0" y="243"/>
                </a:cubicBezTo>
                <a:lnTo>
                  <a:pt x="0" y="304"/>
                </a:lnTo>
                <a:cubicBezTo>
                  <a:pt x="14" y="305"/>
                  <a:pt x="24" y="305"/>
                  <a:pt x="30" y="305"/>
                </a:cubicBezTo>
                <a:cubicBezTo>
                  <a:pt x="102" y="305"/>
                  <a:pt x="138" y="256"/>
                  <a:pt x="138" y="158"/>
                </a:cubicBezTo>
                <a:lnTo>
                  <a:pt x="138" y="0"/>
                </a:lnTo>
                <a:lnTo>
                  <a:pt x="16" y="0"/>
                </a:lnTo>
                <a:lnTo>
                  <a:pt x="16" y="146"/>
                </a:lnTo>
                <a:lnTo>
                  <a:pt x="16" y="1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28752559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71204DD-7793-44FC-A828-C9F2B4D60A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要解决的问题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B7B36B1-56E4-44EE-BBDE-D347ADEB09C5}"/>
              </a:ext>
            </a:extLst>
          </p:cNvPr>
          <p:cNvGrpSpPr/>
          <p:nvPr/>
        </p:nvGrpSpPr>
        <p:grpSpPr>
          <a:xfrm>
            <a:off x="7988382" y="0"/>
            <a:ext cx="1976273" cy="2061029"/>
            <a:chOff x="8813368" y="0"/>
            <a:chExt cx="2862842" cy="206102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5C0E49D4-4B4D-4777-AD58-1CFBB4C1AB1D}"/>
                </a:ext>
              </a:extLst>
            </p:cNvPr>
            <p:cNvSpPr/>
            <p:nvPr/>
          </p:nvSpPr>
          <p:spPr>
            <a:xfrm>
              <a:off x="8813368" y="0"/>
              <a:ext cx="2862842" cy="20610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600" b="1" dirty="0">
                  <a:solidFill>
                    <a:schemeClr val="accent1"/>
                  </a:solidFill>
                </a:rPr>
                <a:t>02</a:t>
              </a:r>
              <a:endParaRPr lang="zh-CN" altLang="en-US" sz="9600" b="1" dirty="0">
                <a:solidFill>
                  <a:schemeClr val="accent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D24F1F2-05CB-495B-8A37-BDCF577956C6}"/>
                </a:ext>
              </a:extLst>
            </p:cNvPr>
            <p:cNvSpPr/>
            <p:nvPr/>
          </p:nvSpPr>
          <p:spPr>
            <a:xfrm rot="16200000">
              <a:off x="10200076" y="584895"/>
              <a:ext cx="90000" cy="2862268"/>
            </a:xfrm>
            <a:prstGeom prst="rect">
              <a:avLst/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占位符 10" descr="图片包含 树, 户外, 标牌, 街道&#10;&#10;自动生成的说明">
            <a:extLst>
              <a:ext uri="{FF2B5EF4-FFF2-40B4-BE49-F238E27FC236}">
                <a16:creationId xmlns:a16="http://schemas.microsoft.com/office/drawing/2014/main" id="{A4A7B038-606C-444C-A9A9-CEDB73FD15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84" r="21684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619954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3EA36A63-6407-45DB-8AF3-FC0B12FAC7F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原始数据集的采集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E77641-E67A-4F07-A60A-A740245D31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974424"/>
            <a:ext cx="9448800" cy="5230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21954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arrow&quot;,&quot;Name&quot;:&quot;窄&quot;,&quot;HeaderHeight&quot;:10.0,&quot;FooterHeight&quot;:5.0,&quot;SideMargin&quot;:2.5,&quot;TopMargin&quot;:0.0,&quot;BottomMargin&quot;:0.0,&quot;IntervalMargin&quot;:1.0,&quot;SettingType&quot;:&quot;System&quot;}"/>
</p:tagLst>
</file>

<file path=ppt/theme/theme1.xml><?xml version="1.0" encoding="utf-8"?>
<a:theme xmlns:a="http://schemas.openxmlformats.org/drawingml/2006/main" name="Office 主题​​">
  <a:themeElements>
    <a:clrScheme name="SJTU-2019">
      <a:dk1>
        <a:srgbClr val="000000"/>
      </a:dk1>
      <a:lt1>
        <a:srgbClr val="FFFFFF"/>
      </a:lt1>
      <a:dk2>
        <a:srgbClr val="1B1C21"/>
      </a:dk2>
      <a:lt2>
        <a:srgbClr val="DBDBDB"/>
      </a:lt2>
      <a:accent1>
        <a:srgbClr val="C8161E"/>
      </a:accent1>
      <a:accent2>
        <a:srgbClr val="44546A"/>
      </a:accent2>
      <a:accent3>
        <a:srgbClr val="1F4D78"/>
      </a:accent3>
      <a:accent4>
        <a:srgbClr val="ED7D31"/>
      </a:accent4>
      <a:accent5>
        <a:srgbClr val="FFC000"/>
      </a:accent5>
      <a:accent6>
        <a:srgbClr val="A5A5A5"/>
      </a:accent6>
      <a:hlink>
        <a:srgbClr val="196E7D"/>
      </a:hlink>
      <a:folHlink>
        <a:srgbClr val="BEBEBE"/>
      </a:folHlink>
    </a:clrScheme>
    <a:fontScheme name="外宣普适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32</TotalTime>
  <Words>316</Words>
  <Application>Microsoft Office PowerPoint</Application>
  <PresentationFormat>宽屏</PresentationFormat>
  <Paragraphs>54</Paragraphs>
  <Slides>1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2" baseType="lpstr">
      <vt:lpstr>等线</vt:lpstr>
      <vt:lpstr>微软雅黑</vt:lpstr>
      <vt:lpstr>Arial</vt:lpstr>
      <vt:lpstr>Office 主题​​</vt:lpstr>
      <vt:lpstr>Visio</vt:lpstr>
      <vt:lpstr>麻将AI &amp;&amp; 麻将助手</vt:lpstr>
      <vt:lpstr>小组成员 &amp;&amp; 小组分工 </vt:lpstr>
      <vt:lpstr>PowerPoint 演示文稿</vt:lpstr>
      <vt:lpstr>PowerPoint 演示文稿</vt:lpstr>
      <vt:lpstr>项目初步规划 &amp;&amp; 设想</vt:lpstr>
      <vt:lpstr>PowerPoint 演示文稿</vt:lpstr>
      <vt:lpstr>PowerPoint 演示文稿</vt:lpstr>
      <vt:lpstr>需要解决的问题</vt:lpstr>
      <vt:lpstr>PowerPoint 演示文稿</vt:lpstr>
      <vt:lpstr>PowerPoint 演示文稿</vt:lpstr>
      <vt:lpstr>PowerPoint 演示文稿</vt:lpstr>
      <vt:lpstr>主要框架</vt:lpstr>
      <vt:lpstr>PowerPoint 演示文稿</vt:lpstr>
      <vt:lpstr>PowerPoint 演示文稿</vt:lpstr>
      <vt:lpstr>Demo 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一 李</dc:creator>
  <cp:lastModifiedBy>光 之帝皇侠</cp:lastModifiedBy>
  <cp:revision>111</cp:revision>
  <dcterms:created xsi:type="dcterms:W3CDTF">2019-01-23T14:14:04Z</dcterms:created>
  <dcterms:modified xsi:type="dcterms:W3CDTF">2019-06-11T03:04:31Z</dcterms:modified>
</cp:coreProperties>
</file>